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49AA6B" w14:textId="1783C693" w:rsidR="00EA161A" w:rsidRPr="008E025F" w:rsidRDefault="00EA161A" w:rsidP="00EA161A">
      <w:pPr>
        <w:jc w:val="both"/>
        <w:rPr>
          <w:rFonts w:ascii="Bookman Old Style" w:eastAsia="Proxima Nova" w:hAnsi="Bookman Old Style" w:cs="Proxima Nova"/>
        </w:rPr>
      </w:pPr>
      <w:r w:rsidRPr="008E025F">
        <w:rPr>
          <w:rFonts w:ascii="Bookman Old Style" w:hAnsi="Bookman Old Style"/>
          <w:noProof/>
          <w:color w:val="4BACC6"/>
        </w:rPr>
        <w:drawing>
          <wp:anchor distT="0" distB="0" distL="114300" distR="114300" simplePos="0" relativeHeight="251666432" behindDoc="0" locked="0" layoutInCell="1" allowOverlap="1" wp14:anchorId="383378D7" wp14:editId="2D3EBE61">
            <wp:simplePos x="0" y="0"/>
            <wp:positionH relativeFrom="column">
              <wp:posOffset>2880360</wp:posOffset>
            </wp:positionH>
            <wp:positionV relativeFrom="paragraph">
              <wp:posOffset>0</wp:posOffset>
            </wp:positionV>
            <wp:extent cx="3155950" cy="2051050"/>
            <wp:effectExtent l="0" t="0" r="635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3155950" cy="2051050"/>
                    </a:xfrm>
                    <a:prstGeom prst="rect">
                      <a:avLst/>
                    </a:prstGeom>
                  </pic:spPr>
                </pic:pic>
              </a:graphicData>
            </a:graphic>
          </wp:anchor>
        </w:drawing>
      </w:r>
      <w:r w:rsidRPr="008E025F">
        <w:rPr>
          <w:rFonts w:ascii="Bookman Old Style" w:hAnsi="Bookman Old Style"/>
          <w:noProof/>
        </w:rPr>
        <mc:AlternateContent>
          <mc:Choice Requires="wps">
            <w:drawing>
              <wp:anchor distT="0" distB="0" distL="114300" distR="114300" simplePos="0" relativeHeight="251659264" behindDoc="0" locked="0" layoutInCell="1" allowOverlap="1" wp14:anchorId="644BD9D4" wp14:editId="5B1A658E">
                <wp:simplePos x="0" y="0"/>
                <wp:positionH relativeFrom="page">
                  <wp:posOffset>-60960</wp:posOffset>
                </wp:positionH>
                <wp:positionV relativeFrom="paragraph">
                  <wp:posOffset>-914400</wp:posOffset>
                </wp:positionV>
                <wp:extent cx="2240280" cy="11213080"/>
                <wp:effectExtent l="0" t="0" r="7620" b="7620"/>
                <wp:wrapNone/>
                <wp:docPr id="344022017" name="Rectangle 1"/>
                <wp:cNvGraphicFramePr/>
                <a:graphic xmlns:a="http://schemas.openxmlformats.org/drawingml/2006/main">
                  <a:graphicData uri="http://schemas.microsoft.com/office/word/2010/wordprocessingShape">
                    <wps:wsp>
                      <wps:cNvSpPr/>
                      <wps:spPr>
                        <a:xfrm>
                          <a:off x="0" y="0"/>
                          <a:ext cx="2240280" cy="11213080"/>
                        </a:xfrm>
                        <a:prstGeom prst="rect">
                          <a:avLst/>
                        </a:prstGeom>
                        <a:solidFill>
                          <a:srgbClr val="2258A2"/>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F01379" id="Rectangle 1" o:spid="_x0000_s1026" style="position:absolute;margin-left:-4.8pt;margin-top:-1in;width:176.4pt;height:882.9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" fillcolor="#2258a2" stroked="f">
                <w10:wrap anchorx="page"/>
              </v:rect>
            </w:pict>
          </mc:Fallback>
        </mc:AlternateContent>
      </w:r>
      <w:r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4384" behindDoc="0" locked="0" layoutInCell="1" allowOverlap="1" wp14:anchorId="44819F5A" wp14:editId="1EB6DC05">
                <wp:simplePos x="0" y="0"/>
                <wp:positionH relativeFrom="column">
                  <wp:posOffset>-2891790</wp:posOffset>
                </wp:positionH>
                <wp:positionV relativeFrom="paragraph">
                  <wp:posOffset>-2343150</wp:posOffset>
                </wp:positionV>
                <wp:extent cx="5040630" cy="5040630"/>
                <wp:effectExtent l="19050" t="19050" r="26670" b="26670"/>
                <wp:wrapNone/>
                <wp:docPr id="782736811" name="Diamond 2"/>
                <wp:cNvGraphicFramePr/>
                <a:graphic xmlns:a="http://schemas.openxmlformats.org/drawingml/2006/main">
                  <a:graphicData uri="http://schemas.microsoft.com/office/word/2010/wordprocessingShape">
                    <wps:wsp>
                      <wps:cNvSpPr/>
                      <wps:spPr>
                        <a:xfrm>
                          <a:off x="0" y="0"/>
                          <a:ext cx="5040630" cy="5040630"/>
                        </a:xfrm>
                        <a:prstGeom prst="diamond">
                          <a:avLst/>
                        </a:prstGeom>
                        <a:noFill/>
                        <a:ln w="38100" cap="flat" cmpd="sng" algn="ctr">
                          <a:solidFill>
                            <a:schemeClr val="bg2">
                              <a:lumMod val="90000"/>
                            </a:schemeClr>
                          </a:solidFill>
                          <a:prstDash val="sysDash"/>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C7A271" id="_x0000_t4" coordsize="21600,21600" o:spt="4" path="m10800,l,10800,10800,21600,21600,10800xe">
                <v:stroke joinstyle="miter"/>
                <v:path gradientshapeok="t" o:connecttype="rect" textboxrect="5400,5400,16200,16200"/>
              </v:shapetype>
              <v:shape id="Diamond 2" o:spid="_x0000_s1026" type="#_x0000_t4" style="position:absolute;margin-left:-227.7pt;margin-top:-184.5pt;width:396.9pt;height:396.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" filled="f" strokecolor="#cfcdcd [2894]" strokeweight="3pt">
                <v:stroke dashstyle="3 1" joinstyle="round"/>
              </v:shape>
            </w:pict>
          </mc:Fallback>
        </mc:AlternateContent>
      </w:r>
      <w:r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1312" behindDoc="0" locked="0" layoutInCell="1" allowOverlap="1" wp14:anchorId="7A37C795" wp14:editId="682360B7">
                <wp:simplePos x="0" y="0"/>
                <wp:positionH relativeFrom="column">
                  <wp:posOffset>-2129790</wp:posOffset>
                </wp:positionH>
                <wp:positionV relativeFrom="paragraph">
                  <wp:posOffset>-1565910</wp:posOffset>
                </wp:positionV>
                <wp:extent cx="3486150" cy="3486150"/>
                <wp:effectExtent l="19050" t="19050" r="19050" b="19050"/>
                <wp:wrapNone/>
                <wp:docPr id="1418564130" name="Diamond 2"/>
                <wp:cNvGraphicFramePr/>
                <a:graphic xmlns:a="http://schemas.openxmlformats.org/drawingml/2006/main">
                  <a:graphicData uri="http://schemas.microsoft.com/office/word/2010/wordprocessingShape">
                    <wps:wsp>
                      <wps:cNvSpPr/>
                      <wps:spPr>
                        <a:xfrm>
                          <a:off x="0" y="0"/>
                          <a:ext cx="3486150" cy="3486150"/>
                        </a:xfrm>
                        <a:prstGeom prst="diamond">
                          <a:avLst/>
                        </a:prstGeom>
                        <a:noFill/>
                        <a:ln w="38100" cap="flat" cmpd="sng" algn="ctr">
                          <a:solidFill>
                            <a:schemeClr val="tx2">
                              <a:lumMod val="20000"/>
                              <a:lumOff val="80000"/>
                            </a:schemeClr>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E1D3A" id="Diamond 2" o:spid="_x0000_s1026" type="#_x0000_t4" style="position:absolute;margin-left:-167.7pt;margin-top:-123.3pt;width:274.5pt;height:27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" filled="f" strokecolor="#d5dce4 [671]" strokeweight="3pt">
                <v:stroke joinstyle="round"/>
              </v:shape>
            </w:pict>
          </mc:Fallback>
        </mc:AlternateContent>
      </w:r>
      <w:r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0288" behindDoc="0" locked="0" layoutInCell="1" allowOverlap="1" wp14:anchorId="53CF5E2C" wp14:editId="30422F76">
                <wp:simplePos x="0" y="0"/>
                <wp:positionH relativeFrom="column">
                  <wp:posOffset>-2461260</wp:posOffset>
                </wp:positionH>
                <wp:positionV relativeFrom="paragraph">
                  <wp:posOffset>-1931035</wp:posOffset>
                </wp:positionV>
                <wp:extent cx="4202430" cy="4202430"/>
                <wp:effectExtent l="19050" t="19050" r="26670" b="26670"/>
                <wp:wrapNone/>
                <wp:docPr id="911128565" name="Diamond 2"/>
                <wp:cNvGraphicFramePr/>
                <a:graphic xmlns:a="http://schemas.openxmlformats.org/drawingml/2006/main">
                  <a:graphicData uri="http://schemas.microsoft.com/office/word/2010/wordprocessingShape">
                    <wps:wsp>
                      <wps:cNvSpPr/>
                      <wps:spPr>
                        <a:xfrm>
                          <a:off x="0" y="0"/>
                          <a:ext cx="4202430" cy="4202430"/>
                        </a:xfrm>
                        <a:prstGeom prst="diamond">
                          <a:avLst/>
                        </a:prstGeom>
                        <a:noFill/>
                        <a:ln w="38100" cap="flat" cmpd="sng" algn="ctr">
                          <a:solidFill>
                            <a:schemeClr val="bg2">
                              <a:lumMod val="90000"/>
                            </a:schemeClr>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A1CE5" id="Diamond 2" o:spid="_x0000_s1026" type="#_x0000_t4" style="position:absolute;margin-left:-193.8pt;margin-top:-152.05pt;width:330.9pt;height:33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" filled="f" strokecolor="#cfcdcd [2894]" strokeweight="3pt">
                <v:stroke joinstyle="round"/>
              </v:shape>
            </w:pict>
          </mc:Fallback>
        </mc:AlternateContent>
      </w:r>
    </w:p>
    <w:p w14:paraId="6E1BC394" w14:textId="77777777" w:rsidR="00EA161A" w:rsidRPr="008E025F" w:rsidRDefault="00EA161A" w:rsidP="00EA161A">
      <w:pPr>
        <w:jc w:val="both"/>
        <w:rPr>
          <w:rFonts w:ascii="Bookman Old Style" w:eastAsia="Proxima Nova" w:hAnsi="Bookman Old Style" w:cs="Proxima Nova"/>
        </w:rPr>
      </w:pPr>
    </w:p>
    <w:p w14:paraId="3A2AF682" w14:textId="77777777" w:rsidR="00EA161A" w:rsidRPr="008E025F" w:rsidRDefault="00EA161A" w:rsidP="00EA161A">
      <w:pPr>
        <w:jc w:val="both"/>
        <w:rPr>
          <w:rFonts w:ascii="Bookman Old Style" w:eastAsia="Proxima Nova" w:hAnsi="Bookman Old Style" w:cs="Proxima Nova"/>
        </w:rPr>
      </w:pPr>
    </w:p>
    <w:p w14:paraId="1D3FA8E1" w14:textId="77777777" w:rsidR="00EA161A" w:rsidRPr="008E025F" w:rsidRDefault="00EA161A" w:rsidP="00EA161A">
      <w:pPr>
        <w:jc w:val="both"/>
        <w:rPr>
          <w:rFonts w:ascii="Bookman Old Style" w:eastAsia="Proxima Nova" w:hAnsi="Bookman Old Style" w:cs="Proxima Nova"/>
        </w:rPr>
      </w:pPr>
    </w:p>
    <w:p w14:paraId="2E3E7670" w14:textId="77777777" w:rsidR="00EA161A" w:rsidRPr="008E025F" w:rsidRDefault="00EA161A" w:rsidP="00EA161A">
      <w:pPr>
        <w:jc w:val="both"/>
        <w:rPr>
          <w:rFonts w:ascii="Bookman Old Style" w:eastAsia="Proxima Nova" w:hAnsi="Bookman Old Style" w:cs="Proxima Nova"/>
        </w:rPr>
      </w:pPr>
    </w:p>
    <w:p w14:paraId="2D527118" w14:textId="77777777" w:rsidR="00EA161A" w:rsidRPr="008E025F" w:rsidRDefault="00EA161A" w:rsidP="00EA161A">
      <w:pPr>
        <w:jc w:val="both"/>
        <w:rPr>
          <w:rFonts w:ascii="Bookman Old Style" w:eastAsia="Proxima Nova" w:hAnsi="Bookman Old Style" w:cs="Proxima Nova"/>
        </w:rPr>
      </w:pPr>
    </w:p>
    <w:p w14:paraId="79583FE5" w14:textId="6E309463" w:rsidR="00EA161A" w:rsidRPr="008E025F" w:rsidRDefault="002D37DA" w:rsidP="00134BE9">
      <w:pPr>
        <w:ind w:left="2410"/>
        <w:jc w:val="center"/>
        <w:rPr>
          <w:rFonts w:ascii="Bookman Old Style" w:eastAsia="Proxima Nova" w:hAnsi="Bookman Old Style" w:cs="Proxima Nova"/>
          <w:sz w:val="48"/>
          <w:szCs w:val="48"/>
        </w:rPr>
      </w:pPr>
      <w:r w:rsidRPr="008E025F">
        <w:rPr>
          <w:rFonts w:ascii="Bookman Old Style" w:eastAsia="Proxima Nova" w:hAnsi="Bookman Old Style" w:cs="Proxima Nova"/>
          <w:b/>
          <w:color w:val="2258A2"/>
          <w:sz w:val="48"/>
          <w:szCs w:val="48"/>
        </w:rPr>
        <w:t>Final Year Project</w:t>
      </w:r>
      <w:r w:rsidR="00EA161A" w:rsidRPr="008E025F">
        <w:rPr>
          <w:rFonts w:ascii="Bookman Old Style" w:eastAsia="Proxima Nova" w:hAnsi="Bookman Old Style" w:cs="Proxima Nova"/>
          <w:b/>
          <w:color w:val="2258A2"/>
          <w:sz w:val="48"/>
          <w:szCs w:val="48"/>
        </w:rPr>
        <w:br/>
      </w:r>
      <w:r w:rsidRPr="008E025F">
        <w:rPr>
          <w:rFonts w:ascii="Bookman Old Style" w:eastAsia="Proxima Nova" w:hAnsi="Bookman Old Style" w:cs="Proxima Nova"/>
          <w:b/>
          <w:color w:val="2258A2"/>
          <w:sz w:val="48"/>
          <w:szCs w:val="48"/>
        </w:rPr>
        <w:t>Care Seekers</w:t>
      </w:r>
    </w:p>
    <w:p w14:paraId="49983F42" w14:textId="77777777" w:rsidR="00EA161A" w:rsidRPr="008E025F" w:rsidRDefault="00EA161A" w:rsidP="00EA161A">
      <w:pPr>
        <w:ind w:left="2410"/>
        <w:jc w:val="both"/>
        <w:rPr>
          <w:rFonts w:ascii="Bookman Old Style" w:eastAsia="Proxima Nova" w:hAnsi="Bookman Old Style" w:cs="Proxima Nova"/>
        </w:rPr>
      </w:pPr>
    </w:p>
    <w:p w14:paraId="70BFA59C" w14:textId="77777777" w:rsidR="00EA161A" w:rsidRPr="008E025F" w:rsidRDefault="00EA161A" w:rsidP="00EA161A">
      <w:pPr>
        <w:ind w:left="2410"/>
        <w:jc w:val="both"/>
        <w:rPr>
          <w:rFonts w:ascii="Bookman Old Style" w:eastAsia="Proxima Nova" w:hAnsi="Bookman Old Style" w:cs="Proxima Nova"/>
        </w:rPr>
      </w:pPr>
    </w:p>
    <w:p w14:paraId="03413B53" w14:textId="77777777" w:rsidR="00EA161A" w:rsidRPr="008E025F" w:rsidRDefault="00EA161A" w:rsidP="00EA161A">
      <w:pPr>
        <w:ind w:left="2410"/>
        <w:jc w:val="both"/>
        <w:rPr>
          <w:rFonts w:ascii="Bookman Old Style" w:eastAsia="Proxima Nova" w:hAnsi="Bookman Old Style" w:cs="Proxima Nova"/>
        </w:rPr>
      </w:pPr>
    </w:p>
    <w:p w14:paraId="788D971F" w14:textId="77777777" w:rsidR="00EA161A" w:rsidRPr="008E025F" w:rsidRDefault="00EA161A" w:rsidP="00EA161A">
      <w:pPr>
        <w:ind w:left="2410"/>
        <w:jc w:val="both"/>
        <w:rPr>
          <w:rFonts w:ascii="Bookman Old Style" w:eastAsia="Proxima Nova" w:hAnsi="Bookman Old Style" w:cs="Proxima Nova"/>
        </w:rPr>
      </w:pPr>
      <w:r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2336" behindDoc="0" locked="0" layoutInCell="1" allowOverlap="1" wp14:anchorId="3B7B084F" wp14:editId="762399AE">
                <wp:simplePos x="0" y="0"/>
                <wp:positionH relativeFrom="column">
                  <wp:posOffset>-4202430</wp:posOffset>
                </wp:positionH>
                <wp:positionV relativeFrom="page">
                  <wp:posOffset>5673090</wp:posOffset>
                </wp:positionV>
                <wp:extent cx="4202430" cy="4202430"/>
                <wp:effectExtent l="19050" t="19050" r="26670" b="26670"/>
                <wp:wrapThrough wrapText="bothSides">
                  <wp:wrapPolygon edited="0">
                    <wp:start x="10477" y="-98"/>
                    <wp:lineTo x="1077" y="9204"/>
                    <wp:lineTo x="-98" y="9302"/>
                    <wp:lineTo x="-98" y="10966"/>
                    <wp:lineTo x="10477" y="21639"/>
                    <wp:lineTo x="11064" y="21639"/>
                    <wp:lineTo x="21639" y="10966"/>
                    <wp:lineTo x="21639" y="10575"/>
                    <wp:lineTo x="11064" y="-98"/>
                    <wp:lineTo x="10477" y="-98"/>
                  </wp:wrapPolygon>
                </wp:wrapThrough>
                <wp:docPr id="542594060" name="Diamond 2"/>
                <wp:cNvGraphicFramePr/>
                <a:graphic xmlns:a="http://schemas.openxmlformats.org/drawingml/2006/main">
                  <a:graphicData uri="http://schemas.microsoft.com/office/word/2010/wordprocessingShape">
                    <wps:wsp>
                      <wps:cNvSpPr/>
                      <wps:spPr>
                        <a:xfrm>
                          <a:off x="0" y="0"/>
                          <a:ext cx="4202430" cy="4202430"/>
                        </a:xfrm>
                        <a:prstGeom prst="diamond">
                          <a:avLst/>
                        </a:prstGeom>
                        <a:noFill/>
                        <a:ln w="38100" cap="flat" cmpd="sng" algn="ctr">
                          <a:solidFill>
                            <a:schemeClr val="bg2">
                              <a:lumMod val="90000"/>
                            </a:schemeClr>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758D87" id="Diamond 2" o:spid="_x0000_s1026" type="#_x0000_t4" style="position:absolute;margin-left:-330.9pt;margin-top:446.7pt;width:330.9pt;height:33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" filled="f" strokecolor="#cfcdcd [2894]" strokeweight="3pt">
                <v:stroke joinstyle="round"/>
                <w10:wrap type="through" anchory="page"/>
              </v:shape>
            </w:pict>
          </mc:Fallback>
        </mc:AlternateContent>
      </w:r>
    </w:p>
    <w:p w14:paraId="7B8A0526" w14:textId="77777777" w:rsidR="00EA161A" w:rsidRPr="008E025F" w:rsidRDefault="00EA161A" w:rsidP="00EC46F1">
      <w:pPr>
        <w:jc w:val="both"/>
        <w:rPr>
          <w:rFonts w:ascii="Bookman Old Style" w:eastAsia="Proxima Nova" w:hAnsi="Bookman Old Style" w:cs="Proxima Nova"/>
        </w:rPr>
      </w:pPr>
    </w:p>
    <w:p w14:paraId="589786C9" w14:textId="34EB7256" w:rsidR="00EA161A" w:rsidRPr="008E025F" w:rsidRDefault="002D37DA" w:rsidP="00A114D7">
      <w:pPr>
        <w:jc w:val="both"/>
        <w:rPr>
          <w:rFonts w:ascii="Bookman Old Style" w:eastAsia="Proxima Nova" w:hAnsi="Bookman Old Style" w:cs="Proxima Nova"/>
        </w:rPr>
      </w:pPr>
      <w:r w:rsidRPr="008E025F">
        <w:rPr>
          <w:rFonts w:ascii="Bookman Old Style" w:eastAsia="Proxima Nova" w:hAnsi="Bookman Old Style" w:cs="Proxima Nova"/>
        </w:rPr>
        <w:tab/>
      </w:r>
      <w:r w:rsidRPr="008E025F">
        <w:rPr>
          <w:rFonts w:ascii="Bookman Old Style" w:eastAsia="Proxima Nova" w:hAnsi="Bookman Old Style" w:cs="Proxima Nova"/>
        </w:rPr>
        <w:tab/>
      </w:r>
      <w:r w:rsidRPr="008E025F">
        <w:rPr>
          <w:rFonts w:ascii="Bookman Old Style" w:eastAsia="Proxima Nova" w:hAnsi="Bookman Old Style" w:cs="Proxima Nova"/>
        </w:rPr>
        <w:tab/>
      </w:r>
    </w:p>
    <w:p w14:paraId="40A5A16C" w14:textId="77777777" w:rsidR="00EA161A" w:rsidRPr="008E025F" w:rsidRDefault="00EA161A" w:rsidP="00EA161A">
      <w:pPr>
        <w:jc w:val="both"/>
        <w:rPr>
          <w:rFonts w:ascii="Bookman Old Style" w:eastAsia="Proxima Nova" w:hAnsi="Bookman Old Style" w:cs="Proxima Nova"/>
        </w:rPr>
      </w:pPr>
    </w:p>
    <w:p w14:paraId="2D2E8BEB" w14:textId="77777777" w:rsidR="00EA161A" w:rsidRPr="008E025F" w:rsidRDefault="00EA161A" w:rsidP="00EA161A">
      <w:pPr>
        <w:jc w:val="both"/>
        <w:rPr>
          <w:rFonts w:ascii="Bookman Old Style" w:eastAsia="Proxima Nova" w:hAnsi="Bookman Old Style" w:cs="Proxima Nova"/>
        </w:rPr>
      </w:pPr>
    </w:p>
    <w:p w14:paraId="6DBA8E7C" w14:textId="77777777" w:rsidR="00EA161A" w:rsidRPr="008E025F" w:rsidRDefault="00EA161A" w:rsidP="00EA161A">
      <w:pPr>
        <w:jc w:val="both"/>
        <w:rPr>
          <w:rFonts w:ascii="Bookman Old Style" w:eastAsia="Proxima Nova" w:hAnsi="Bookman Old Style" w:cs="Proxima Nova"/>
        </w:rPr>
      </w:pPr>
    </w:p>
    <w:p w14:paraId="185F03C4" w14:textId="66557A1B" w:rsidR="00134BE9" w:rsidRPr="008E025F" w:rsidRDefault="002D37DA" w:rsidP="00A114D7">
      <w:pPr>
        <w:jc w:val="both"/>
        <w:rPr>
          <w:rFonts w:ascii="Bookman Old Style" w:eastAsia="Proxima Nova" w:hAnsi="Bookman Old Style" w:cs="Proxima Nova"/>
          <w:sz w:val="24"/>
          <w:szCs w:val="24"/>
        </w:rPr>
      </w:pPr>
      <w:r w:rsidRPr="008E025F">
        <w:rPr>
          <w:rFonts w:ascii="Bookman Old Style" w:eastAsia="Proxima Nova" w:hAnsi="Bookman Old Style" w:cs="Proxima Nova"/>
          <w:sz w:val="24"/>
          <w:szCs w:val="24"/>
        </w:rPr>
        <w:tab/>
      </w:r>
      <w:r w:rsidRPr="008E025F">
        <w:rPr>
          <w:rFonts w:ascii="Bookman Old Style" w:eastAsia="Proxima Nova" w:hAnsi="Bookman Old Style" w:cs="Proxima Nova"/>
          <w:sz w:val="24"/>
          <w:szCs w:val="24"/>
        </w:rPr>
        <w:tab/>
      </w:r>
      <w:r w:rsidRPr="008E025F">
        <w:rPr>
          <w:rFonts w:ascii="Bookman Old Style" w:eastAsia="Proxima Nova" w:hAnsi="Bookman Old Style" w:cs="Proxima Nova"/>
          <w:sz w:val="24"/>
          <w:szCs w:val="24"/>
        </w:rPr>
        <w:tab/>
        <w:t xml:space="preserve">    </w:t>
      </w:r>
    </w:p>
    <w:p w14:paraId="14BE3720" w14:textId="2A863DE1" w:rsidR="002D37DA" w:rsidRPr="008E025F" w:rsidRDefault="002D37DA" w:rsidP="002D37DA">
      <w:pPr>
        <w:ind w:left="2410"/>
        <w:jc w:val="center"/>
        <w:rPr>
          <w:rFonts w:ascii="Bookman Old Style" w:eastAsia="Proxima Nova" w:hAnsi="Bookman Old Style" w:cs="Proxima Nova"/>
          <w:sz w:val="28"/>
          <w:szCs w:val="28"/>
        </w:rPr>
      </w:pPr>
      <w:r w:rsidRPr="008E025F">
        <w:rPr>
          <w:rFonts w:ascii="Bookman Old Style" w:eastAsia="Proxima Nova" w:hAnsi="Bookman Old Style" w:cs="Proxima Nova"/>
          <w:b/>
          <w:bCs/>
          <w:sz w:val="28"/>
          <w:szCs w:val="28"/>
        </w:rPr>
        <w:t>Project Supervisor:</w:t>
      </w:r>
      <w:r w:rsidRPr="008E025F">
        <w:rPr>
          <w:rFonts w:ascii="Bookman Old Style" w:hAnsi="Bookman Old Style"/>
          <w:sz w:val="28"/>
          <w:szCs w:val="28"/>
        </w:rPr>
        <w:t xml:space="preserve"> </w:t>
      </w:r>
      <w:r w:rsidR="003A6030" w:rsidRPr="003A6030">
        <w:rPr>
          <w:rFonts w:ascii="Bookman Old Style" w:eastAsia="Proxima Nova" w:hAnsi="Bookman Old Style" w:cs="Proxima Nova"/>
          <w:sz w:val="28"/>
          <w:szCs w:val="28"/>
        </w:rPr>
        <w:t>Faizan Tahir </w:t>
      </w:r>
    </w:p>
    <w:p w14:paraId="7E370F7C" w14:textId="215A130B" w:rsidR="002D37DA" w:rsidRPr="008E025F" w:rsidRDefault="002D37DA" w:rsidP="002D37DA">
      <w:pPr>
        <w:ind w:left="2410"/>
        <w:jc w:val="center"/>
        <w:rPr>
          <w:rFonts w:ascii="Bookman Old Style" w:eastAsia="Proxima Nova" w:hAnsi="Bookman Old Style" w:cs="Proxima Nova"/>
          <w:sz w:val="28"/>
          <w:szCs w:val="28"/>
        </w:rPr>
      </w:pPr>
    </w:p>
    <w:p w14:paraId="17993E60" w14:textId="28225062" w:rsidR="002D37DA" w:rsidRPr="008E025F" w:rsidRDefault="002D37DA" w:rsidP="002D37DA">
      <w:pPr>
        <w:ind w:left="2410"/>
        <w:jc w:val="center"/>
        <w:rPr>
          <w:rFonts w:ascii="Bookman Old Style" w:eastAsia="Proxima Nova" w:hAnsi="Bookman Old Style" w:cs="Proxima Nova"/>
          <w:b/>
          <w:bCs/>
          <w:sz w:val="28"/>
          <w:szCs w:val="28"/>
        </w:rPr>
      </w:pPr>
      <w:r w:rsidRPr="008E025F">
        <w:rPr>
          <w:rFonts w:ascii="Bookman Old Style" w:eastAsia="Proxima Nova" w:hAnsi="Bookman Old Style" w:cs="Proxima Nova"/>
          <w:b/>
          <w:bCs/>
          <w:sz w:val="28"/>
          <w:szCs w:val="28"/>
        </w:rPr>
        <w:t>Submitted By</w:t>
      </w:r>
    </w:p>
    <w:p w14:paraId="4E702A9C" w14:textId="6C70E2D3" w:rsidR="00A114D7" w:rsidRPr="008E025F" w:rsidRDefault="00134BE9" w:rsidP="002D37DA">
      <w:pPr>
        <w:ind w:left="2410"/>
        <w:jc w:val="center"/>
        <w:rPr>
          <w:rFonts w:ascii="Bookman Old Style" w:hAnsi="Bookman Old Style"/>
          <w:sz w:val="28"/>
          <w:szCs w:val="28"/>
        </w:rPr>
      </w:pPr>
      <w:r w:rsidRPr="008E025F">
        <w:rPr>
          <w:rFonts w:ascii="Bookman Old Style" w:eastAsia="Proxima Nova" w:hAnsi="Bookman Old Style" w:cs="Proxima Nova"/>
          <w:b/>
          <w:bCs/>
          <w:sz w:val="28"/>
          <w:szCs w:val="28"/>
        </w:rPr>
        <w:t>Group ID:</w:t>
      </w:r>
      <w:r w:rsidRPr="008E025F">
        <w:rPr>
          <w:rFonts w:ascii="Bookman Old Style" w:hAnsi="Bookman Old Style"/>
          <w:sz w:val="28"/>
          <w:szCs w:val="28"/>
        </w:rPr>
        <w:t xml:space="preserve"> </w:t>
      </w:r>
      <w:r w:rsidR="002D37DA" w:rsidRPr="008E025F">
        <w:rPr>
          <w:rFonts w:ascii="Bookman Old Style" w:eastAsia="Proxima Nova" w:hAnsi="Bookman Old Style" w:cs="Proxima Nova"/>
          <w:sz w:val="28"/>
          <w:szCs w:val="28"/>
        </w:rPr>
        <w:t>S2302148F7</w:t>
      </w:r>
    </w:p>
    <w:p w14:paraId="0163499F" w14:textId="0AE5EA2C" w:rsidR="00A114D7" w:rsidRPr="008E025F" w:rsidRDefault="00A114D7" w:rsidP="002D37DA">
      <w:pPr>
        <w:ind w:left="2410"/>
        <w:jc w:val="center"/>
        <w:rPr>
          <w:rFonts w:ascii="Bookman Old Style" w:eastAsia="Proxima Nova" w:hAnsi="Bookman Old Style" w:cs="Proxima Nova"/>
          <w:sz w:val="28"/>
          <w:szCs w:val="28"/>
        </w:rPr>
      </w:pPr>
      <w:r w:rsidRPr="008E025F">
        <w:rPr>
          <w:rFonts w:ascii="Bookman Old Style" w:eastAsia="Proxima Nova" w:hAnsi="Bookman Old Style" w:cs="Proxima Nova"/>
          <w:b/>
          <w:sz w:val="28"/>
          <w:szCs w:val="28"/>
        </w:rPr>
        <w:t>Name:</w:t>
      </w:r>
      <w:r w:rsidRPr="008E025F">
        <w:rPr>
          <w:rFonts w:ascii="Bookman Old Style" w:eastAsia="Proxima Nova" w:hAnsi="Bookman Old Style" w:cs="Proxima Nova"/>
          <w:sz w:val="28"/>
          <w:szCs w:val="28"/>
        </w:rPr>
        <w:t xml:space="preserve"> </w:t>
      </w:r>
      <w:r w:rsidR="002D37DA" w:rsidRPr="008E025F">
        <w:rPr>
          <w:rFonts w:ascii="Bookman Old Style" w:eastAsia="Proxima Nova" w:hAnsi="Bookman Old Style" w:cs="Proxima Nova"/>
          <w:sz w:val="28"/>
          <w:szCs w:val="28"/>
        </w:rPr>
        <w:t>Ali Bilal Ahmed</w:t>
      </w:r>
    </w:p>
    <w:p w14:paraId="590C0E09" w14:textId="255C9946" w:rsidR="00A114D7" w:rsidRPr="008E025F" w:rsidRDefault="00A114D7" w:rsidP="002D37DA">
      <w:pPr>
        <w:ind w:left="2410"/>
        <w:jc w:val="center"/>
        <w:rPr>
          <w:rFonts w:ascii="Bookman Old Style" w:eastAsia="Proxima Nova" w:hAnsi="Bookman Old Style" w:cs="Proxima Nova"/>
          <w:sz w:val="28"/>
          <w:szCs w:val="28"/>
        </w:rPr>
      </w:pPr>
      <w:r w:rsidRPr="008E025F">
        <w:rPr>
          <w:rFonts w:ascii="Bookman Old Style" w:eastAsia="Proxima Nova" w:hAnsi="Bookman Old Style" w:cs="Proxima Nova"/>
          <w:b/>
          <w:sz w:val="28"/>
          <w:szCs w:val="28"/>
        </w:rPr>
        <w:t>ID:</w:t>
      </w:r>
      <w:r w:rsidRPr="008E025F">
        <w:rPr>
          <w:rFonts w:ascii="Bookman Old Style" w:eastAsia="Proxima Nova" w:hAnsi="Bookman Old Style" w:cs="Proxima Nova"/>
          <w:sz w:val="28"/>
          <w:szCs w:val="28"/>
        </w:rPr>
        <w:t xml:space="preserve"> </w:t>
      </w:r>
      <w:r w:rsidR="002D37DA" w:rsidRPr="008E025F">
        <w:rPr>
          <w:rFonts w:ascii="Bookman Old Style" w:eastAsia="Proxima Nova" w:hAnsi="Bookman Old Style" w:cs="Proxima Nova"/>
          <w:sz w:val="28"/>
          <w:szCs w:val="28"/>
        </w:rPr>
        <w:t>BC180404460</w:t>
      </w:r>
    </w:p>
    <w:p w14:paraId="16E8F09C" w14:textId="77777777" w:rsidR="00A114D7" w:rsidRPr="008E025F" w:rsidRDefault="00A114D7" w:rsidP="00EA161A">
      <w:pPr>
        <w:ind w:left="2410"/>
        <w:jc w:val="both"/>
        <w:rPr>
          <w:rFonts w:ascii="Bookman Old Style" w:eastAsia="Proxima Nova" w:hAnsi="Bookman Old Style" w:cs="Proxima Nova"/>
          <w:sz w:val="24"/>
          <w:szCs w:val="24"/>
        </w:rPr>
      </w:pPr>
    </w:p>
    <w:p w14:paraId="31D12C18" w14:textId="431CD870" w:rsidR="00EA161A" w:rsidRPr="008E025F" w:rsidRDefault="00A114D7" w:rsidP="00A114D7">
      <w:pPr>
        <w:ind w:left="2410"/>
        <w:jc w:val="both"/>
        <w:rPr>
          <w:rFonts w:ascii="Bookman Old Style" w:eastAsia="Proxima Nova" w:hAnsi="Bookman Old Style" w:cs="Proxima Nova"/>
        </w:rPr>
      </w:pPr>
      <w:r w:rsidRPr="008E025F">
        <w:rPr>
          <w:rFonts w:ascii="Bookman Old Style" w:eastAsia="Proxima Nova" w:hAnsi="Bookman Old Style" w:cs="Proxima Nova"/>
        </w:rPr>
        <w:br/>
      </w:r>
      <w:r w:rsidR="00EA161A"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5408" behindDoc="0" locked="0" layoutInCell="1" allowOverlap="1" wp14:anchorId="1AC3D9F3" wp14:editId="4ECBA3EB">
                <wp:simplePos x="0" y="0"/>
                <wp:positionH relativeFrom="column">
                  <wp:posOffset>-1824990</wp:posOffset>
                </wp:positionH>
                <wp:positionV relativeFrom="page">
                  <wp:posOffset>8202930</wp:posOffset>
                </wp:positionV>
                <wp:extent cx="3550920" cy="3550920"/>
                <wp:effectExtent l="19050" t="19050" r="11430" b="11430"/>
                <wp:wrapThrough wrapText="bothSides">
                  <wp:wrapPolygon edited="0">
                    <wp:start x="10197" y="-116"/>
                    <wp:lineTo x="6489" y="3708"/>
                    <wp:lineTo x="4983" y="3824"/>
                    <wp:lineTo x="4983" y="5562"/>
                    <wp:lineTo x="2665" y="6142"/>
                    <wp:lineTo x="2665" y="7532"/>
                    <wp:lineTo x="2086" y="7996"/>
                    <wp:lineTo x="927" y="9270"/>
                    <wp:lineTo x="-116" y="9386"/>
                    <wp:lineTo x="-116" y="11009"/>
                    <wp:lineTo x="1738" y="13094"/>
                    <wp:lineTo x="1854" y="14485"/>
                    <wp:lineTo x="4288" y="14948"/>
                    <wp:lineTo x="4056" y="15180"/>
                    <wp:lineTo x="7300" y="18657"/>
                    <wp:lineTo x="7416" y="19352"/>
                    <wp:lineTo x="9502" y="20511"/>
                    <wp:lineTo x="10313" y="21554"/>
                    <wp:lineTo x="11124" y="21554"/>
                    <wp:lineTo x="11588" y="20974"/>
                    <wp:lineTo x="11704" y="20511"/>
                    <wp:lineTo x="14137" y="19120"/>
                    <wp:lineTo x="14137" y="18657"/>
                    <wp:lineTo x="17498" y="15064"/>
                    <wp:lineTo x="17034" y="14948"/>
                    <wp:lineTo x="19700" y="14369"/>
                    <wp:lineTo x="19700" y="13094"/>
                    <wp:lineTo x="21438" y="11240"/>
                    <wp:lineTo x="21554" y="10429"/>
                    <wp:lineTo x="18773" y="7532"/>
                    <wp:lineTo x="18888" y="6258"/>
                    <wp:lineTo x="16455" y="5330"/>
                    <wp:lineTo x="11356" y="-116"/>
                    <wp:lineTo x="10197" y="-116"/>
                  </wp:wrapPolygon>
                </wp:wrapThrough>
                <wp:docPr id="147603734" name="Diamond 2"/>
                <wp:cNvGraphicFramePr/>
                <a:graphic xmlns:a="http://schemas.openxmlformats.org/drawingml/2006/main">
                  <a:graphicData uri="http://schemas.microsoft.com/office/word/2010/wordprocessingShape">
                    <wps:wsp>
                      <wps:cNvSpPr/>
                      <wps:spPr>
                        <a:xfrm>
                          <a:off x="0" y="0"/>
                          <a:ext cx="3550920" cy="3550920"/>
                        </a:xfrm>
                        <a:prstGeom prst="diamond">
                          <a:avLst/>
                        </a:prstGeom>
                        <a:noFill/>
                        <a:ln w="38100" cap="flat" cmpd="sng" algn="ctr">
                          <a:solidFill>
                            <a:schemeClr val="bg2">
                              <a:lumMod val="90000"/>
                            </a:schemeClr>
                          </a:solidFill>
                          <a:prstDash val="dash"/>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61CE9" id="Diamond 2" o:spid="_x0000_s1026" type="#_x0000_t4" style="position:absolute;margin-left:-143.7pt;margin-top:645.9pt;width:279.6pt;height:27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" filled="f" strokecolor="#cfcdcd [2894]" strokeweight="3pt">
                <v:stroke dashstyle="dash" joinstyle="round"/>
                <w10:wrap type="through" anchory="page"/>
              </v:shape>
            </w:pict>
          </mc:Fallback>
        </mc:AlternateContent>
      </w:r>
      <w:r w:rsidR="00EA161A" w:rsidRPr="008E025F">
        <w:rPr>
          <w:rFonts w:ascii="Bookman Old Style" w:eastAsia="Proxima Nova" w:hAnsi="Bookman Old Style" w:cs="Proxima Nova"/>
          <w:b/>
          <w:noProof/>
          <w:color w:val="4BACC6"/>
          <w:sz w:val="100"/>
          <w:szCs w:val="100"/>
        </w:rPr>
        <mc:AlternateContent>
          <mc:Choice Requires="wps">
            <w:drawing>
              <wp:anchor distT="0" distB="0" distL="114300" distR="114300" simplePos="0" relativeHeight="251663360" behindDoc="0" locked="0" layoutInCell="1" allowOverlap="1" wp14:anchorId="4A4F1082" wp14:editId="755C4403">
                <wp:simplePos x="0" y="0"/>
                <wp:positionH relativeFrom="column">
                  <wp:posOffset>-2510790</wp:posOffset>
                </wp:positionH>
                <wp:positionV relativeFrom="page">
                  <wp:posOffset>8065770</wp:posOffset>
                </wp:positionV>
                <wp:extent cx="3550920" cy="3550920"/>
                <wp:effectExtent l="19050" t="19050" r="11430" b="11430"/>
                <wp:wrapThrough wrapText="bothSides">
                  <wp:wrapPolygon edited="0">
                    <wp:start x="10313" y="-116"/>
                    <wp:lineTo x="1043" y="9039"/>
                    <wp:lineTo x="-116" y="9155"/>
                    <wp:lineTo x="-116" y="11009"/>
                    <wp:lineTo x="10313" y="21554"/>
                    <wp:lineTo x="11124" y="21554"/>
                    <wp:lineTo x="21554" y="11009"/>
                    <wp:lineTo x="21554" y="10429"/>
                    <wp:lineTo x="11124" y="-116"/>
                    <wp:lineTo x="10313" y="-116"/>
                  </wp:wrapPolygon>
                </wp:wrapThrough>
                <wp:docPr id="1156608942" name="Diamond 2"/>
                <wp:cNvGraphicFramePr/>
                <a:graphic xmlns:a="http://schemas.openxmlformats.org/drawingml/2006/main">
                  <a:graphicData uri="http://schemas.microsoft.com/office/word/2010/wordprocessingShape">
                    <wps:wsp>
                      <wps:cNvSpPr/>
                      <wps:spPr>
                        <a:xfrm>
                          <a:off x="0" y="0"/>
                          <a:ext cx="3550920" cy="3550920"/>
                        </a:xfrm>
                        <a:prstGeom prst="diamond">
                          <a:avLst/>
                        </a:prstGeom>
                        <a:noFill/>
                        <a:ln w="38100" cap="flat" cmpd="sng" algn="ctr">
                          <a:solidFill>
                            <a:schemeClr val="bg2">
                              <a:lumMod val="90000"/>
                            </a:schemeClr>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4"/>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042BB7" id="Diamond 2" o:spid="_x0000_s1026" type="#_x0000_t4" style="position:absolute;margin-left:-197.7pt;margin-top:635.1pt;width:279.6pt;height:279.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" filled="f" strokecolor="#cfcdcd [2894]" strokeweight="3pt">
                <v:stroke joinstyle="round"/>
                <w10:wrap type="through" anchory="page"/>
              </v:shape>
            </w:pict>
          </mc:Fallback>
        </mc:AlternateContent>
      </w:r>
    </w:p>
    <w:p w14:paraId="2233C223" w14:textId="1AA52A19" w:rsidR="00EC46F1" w:rsidRPr="008E025F" w:rsidRDefault="00EC46F1" w:rsidP="00EC46F1">
      <w:pPr>
        <w:ind w:left="2410"/>
        <w:jc w:val="center"/>
        <w:rPr>
          <w:rFonts w:ascii="Bookman Old Style" w:eastAsia="Proxima Nova" w:hAnsi="Bookman Old Style" w:cs="Proxima Nova"/>
          <w:b/>
          <w:sz w:val="28"/>
          <w:szCs w:val="28"/>
        </w:rPr>
      </w:pPr>
      <w:r w:rsidRPr="008E025F">
        <w:rPr>
          <w:rFonts w:ascii="Bookman Old Style" w:eastAsia="Proxima Nova" w:hAnsi="Bookman Old Style" w:cs="Proxima Nova"/>
          <w:b/>
          <w:sz w:val="28"/>
          <w:szCs w:val="28"/>
        </w:rPr>
        <w:t>Software Projects &amp; Research Section,</w:t>
      </w:r>
    </w:p>
    <w:p w14:paraId="36AB8092" w14:textId="77777777" w:rsidR="00EC46F1" w:rsidRPr="008E025F" w:rsidRDefault="00EC46F1" w:rsidP="00EC46F1">
      <w:pPr>
        <w:ind w:left="2410"/>
        <w:jc w:val="center"/>
        <w:rPr>
          <w:rFonts w:ascii="Bookman Old Style" w:eastAsia="Proxima Nova" w:hAnsi="Bookman Old Style" w:cs="Proxima Nova"/>
          <w:b/>
          <w:sz w:val="28"/>
          <w:szCs w:val="28"/>
        </w:rPr>
      </w:pPr>
      <w:r w:rsidRPr="008E025F">
        <w:rPr>
          <w:rFonts w:ascii="Bookman Old Style" w:eastAsia="Proxima Nova" w:hAnsi="Bookman Old Style" w:cs="Proxima Nova"/>
          <w:b/>
          <w:sz w:val="28"/>
          <w:szCs w:val="28"/>
        </w:rPr>
        <w:t>Department of Computer Sciences,</w:t>
      </w:r>
    </w:p>
    <w:p w14:paraId="0BC5A2D9" w14:textId="7A25BAE0" w:rsidR="00EA161A" w:rsidRPr="008E025F" w:rsidRDefault="00EC46F1" w:rsidP="00EC46F1">
      <w:pPr>
        <w:ind w:left="2410"/>
        <w:jc w:val="center"/>
        <w:rPr>
          <w:rFonts w:ascii="Bookman Old Style" w:eastAsia="Proxima Nova" w:hAnsi="Bookman Old Style" w:cs="Proxima Nova"/>
          <w:b/>
          <w:sz w:val="28"/>
          <w:szCs w:val="28"/>
        </w:rPr>
      </w:pPr>
      <w:r w:rsidRPr="008E025F">
        <w:rPr>
          <w:rFonts w:ascii="Bookman Old Style" w:eastAsia="Proxima Nova" w:hAnsi="Bookman Old Style" w:cs="Proxima Nova"/>
          <w:b/>
          <w:sz w:val="28"/>
          <w:szCs w:val="28"/>
        </w:rPr>
        <w:t>Virtual University of Pakistan</w:t>
      </w:r>
    </w:p>
    <w:p w14:paraId="138F4C70" w14:textId="7430679A" w:rsidR="00EC46F1" w:rsidRPr="008E025F" w:rsidRDefault="00F96F35" w:rsidP="00F96F35">
      <w:pPr>
        <w:jc w:val="center"/>
        <w:rPr>
          <w:rFonts w:ascii="Bookman Old Style" w:eastAsia="Times New Roman" w:hAnsi="Bookman Old Style" w:cs="Tahoma"/>
          <w:b/>
          <w:sz w:val="36"/>
          <w:szCs w:val="36"/>
          <w:u w:val="single"/>
          <w:lang w:val="en-US" w:eastAsia="en-US"/>
        </w:rPr>
      </w:pPr>
      <w:r w:rsidRPr="008E025F">
        <w:rPr>
          <w:rFonts w:ascii="Bookman Old Style" w:hAnsi="Bookman Old Style"/>
          <w:noProof/>
          <w:color w:val="4BACC6"/>
        </w:rPr>
        <w:lastRenderedPageBreak/>
        <w:drawing>
          <wp:anchor distT="0" distB="0" distL="114300" distR="114300" simplePos="0" relativeHeight="251669504" behindDoc="0" locked="0" layoutInCell="1" allowOverlap="1" wp14:anchorId="751BF939" wp14:editId="6FAA1887">
            <wp:simplePos x="0" y="0"/>
            <wp:positionH relativeFrom="column">
              <wp:posOffset>4884420</wp:posOffset>
            </wp:positionH>
            <wp:positionV relativeFrom="paragraph">
              <wp:posOffset>91440</wp:posOffset>
            </wp:positionV>
            <wp:extent cx="897890" cy="583565"/>
            <wp:effectExtent l="0" t="0" r="0" b="698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897890" cy="583565"/>
                    </a:xfrm>
                    <a:prstGeom prst="rect">
                      <a:avLst/>
                    </a:prstGeom>
                  </pic:spPr>
                </pic:pic>
              </a:graphicData>
            </a:graphic>
            <wp14:sizeRelH relativeFrom="margin">
              <wp14:pctWidth>0</wp14:pctWidth>
            </wp14:sizeRelH>
            <wp14:sizeRelV relativeFrom="margin">
              <wp14:pctHeight>0</wp14:pctHeight>
            </wp14:sizeRelV>
          </wp:anchor>
        </w:drawing>
      </w:r>
      <w:r w:rsidR="00E90A7B" w:rsidRPr="008E025F">
        <w:rPr>
          <w:rFonts w:ascii="Bookman Old Style" w:eastAsia="Proxima Nova" w:hAnsi="Bookman Old Style" w:cs="Proxima Nova"/>
          <w:noProof/>
        </w:rPr>
        <mc:AlternateContent>
          <mc:Choice Requires="wps">
            <w:drawing>
              <wp:anchor distT="0" distB="0" distL="114300" distR="114300" simplePos="0" relativeHeight="251667456" behindDoc="0" locked="0" layoutInCell="1" allowOverlap="1" wp14:anchorId="468AA6FB" wp14:editId="6B7BF38B">
                <wp:simplePos x="0" y="0"/>
                <wp:positionH relativeFrom="margin">
                  <wp:posOffset>-462642</wp:posOffset>
                </wp:positionH>
                <wp:positionV relativeFrom="page">
                  <wp:posOffset>680358</wp:posOffset>
                </wp:positionV>
                <wp:extent cx="6634842" cy="9378042"/>
                <wp:effectExtent l="19050" t="19050" r="13970" b="1397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4842" cy="9378042"/>
                        </a:xfrm>
                        <a:prstGeom prst="rect">
                          <a:avLst/>
                        </a:prstGeom>
                        <a:noFill/>
                        <a:ln w="38100">
                          <a:solidFill>
                            <a:srgbClr val="2258A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6F2CD" id="Rectangle 9" o:spid="_x0000_s1026" style="position:absolute;margin-left:-36.45pt;margin-top:53.55pt;width:522.45pt;height:738.4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" filled="f" strokecolor="#2258a2" strokeweight="3pt">
                <w10:wrap anchorx="margin" anchory="page"/>
              </v:rect>
            </w:pict>
          </mc:Fallback>
        </mc:AlternateContent>
      </w:r>
      <w:r w:rsidR="00EC46F1" w:rsidRPr="008E025F">
        <w:rPr>
          <w:rFonts w:ascii="Bookman Old Style" w:eastAsia="Times New Roman" w:hAnsi="Bookman Old Style" w:cs="Tahoma"/>
          <w:b/>
          <w:sz w:val="36"/>
          <w:szCs w:val="36"/>
          <w:u w:val="single"/>
          <w:lang w:val="en-US" w:eastAsia="en-US"/>
        </w:rPr>
        <w:t>CERTIFICATE</w:t>
      </w:r>
    </w:p>
    <w:p w14:paraId="7B74105E" w14:textId="77777777" w:rsidR="00EC46F1" w:rsidRPr="00EC46F1" w:rsidRDefault="00EC46F1" w:rsidP="00EC46F1">
      <w:pPr>
        <w:spacing w:line="240" w:lineRule="auto"/>
        <w:rPr>
          <w:rFonts w:ascii="Bookman Old Style" w:eastAsia="Times New Roman" w:hAnsi="Bookman Old Style" w:cs="Tahoma"/>
          <w:sz w:val="32"/>
          <w:szCs w:val="32"/>
          <w:lang w:val="en-US" w:eastAsia="en-US"/>
        </w:rPr>
      </w:pPr>
    </w:p>
    <w:p w14:paraId="2EA4E262" w14:textId="6BCFD66E" w:rsidR="00EC46F1" w:rsidRPr="00EC46F1" w:rsidRDefault="00EC46F1" w:rsidP="00EC46F1">
      <w:pPr>
        <w:spacing w:line="240" w:lineRule="auto"/>
        <w:rPr>
          <w:rFonts w:ascii="Bookman Old Style" w:eastAsia="Times New Roman" w:hAnsi="Bookman Old Style" w:cs="Tahoma"/>
          <w:sz w:val="24"/>
          <w:szCs w:val="32"/>
          <w:lang w:val="en-US" w:eastAsia="en-US"/>
        </w:rPr>
      </w:pPr>
      <w:r w:rsidRPr="00EC46F1">
        <w:rPr>
          <w:rFonts w:ascii="Bookman Old Style" w:eastAsia="Times New Roman" w:hAnsi="Bookman Old Style" w:cs="Tahoma"/>
          <w:sz w:val="24"/>
          <w:szCs w:val="32"/>
          <w:lang w:val="en-US" w:eastAsia="en-US"/>
        </w:rPr>
        <w:t xml:space="preserve">This is to certify that </w:t>
      </w:r>
      <w:r w:rsidR="00F96F35" w:rsidRPr="008E025F">
        <w:rPr>
          <w:rFonts w:ascii="Bookman Old Style" w:eastAsia="Times New Roman" w:hAnsi="Bookman Old Style" w:cs="Tahoma"/>
          <w:sz w:val="24"/>
          <w:szCs w:val="32"/>
          <w:lang w:val="en-US" w:eastAsia="en-US"/>
        </w:rPr>
        <w:t>Ali Bilal Ahmed</w:t>
      </w:r>
      <w:r w:rsidR="00163E5B" w:rsidRPr="008E025F">
        <w:rPr>
          <w:rFonts w:ascii="Bookman Old Style" w:eastAsia="Times New Roman" w:hAnsi="Bookman Old Style" w:cs="Tahoma"/>
          <w:sz w:val="24"/>
          <w:szCs w:val="32"/>
          <w:lang w:val="en-US" w:eastAsia="en-US"/>
        </w:rPr>
        <w:t xml:space="preserve"> - </w:t>
      </w:r>
      <w:r w:rsidR="00F96F35" w:rsidRPr="008E025F">
        <w:rPr>
          <w:rFonts w:ascii="Bookman Old Style" w:eastAsia="Times New Roman" w:hAnsi="Bookman Old Style" w:cs="Tahoma"/>
          <w:sz w:val="24"/>
          <w:szCs w:val="32"/>
          <w:lang w:val="en-US" w:eastAsia="en-US"/>
        </w:rPr>
        <w:t xml:space="preserve">BC180404460 </w:t>
      </w:r>
      <w:r w:rsidRPr="00EC46F1">
        <w:rPr>
          <w:rFonts w:ascii="Bookman Old Style" w:eastAsia="Times New Roman" w:hAnsi="Bookman Old Style" w:cs="Tahoma"/>
          <w:sz w:val="24"/>
          <w:szCs w:val="32"/>
          <w:lang w:val="en-US" w:eastAsia="en-US"/>
        </w:rPr>
        <w:t xml:space="preserve">have worked on and completed their Software Project at Software &amp; Research Projects Section, Department of Computer Sciences, Virtual University of Pakistan in partial fulfillment of the requirement for the degree of </w:t>
      </w:r>
      <w:r w:rsidR="00F96F35" w:rsidRPr="008E025F">
        <w:rPr>
          <w:rFonts w:ascii="Bookman Old Style" w:eastAsia="Times New Roman" w:hAnsi="Bookman Old Style" w:cs="Tahoma"/>
          <w:sz w:val="24"/>
          <w:szCs w:val="32"/>
          <w:lang w:val="en-US" w:eastAsia="en-US"/>
        </w:rPr>
        <w:t xml:space="preserve">Bachelor of Science in Computer Science </w:t>
      </w:r>
      <w:r w:rsidRPr="00EC46F1">
        <w:rPr>
          <w:rFonts w:ascii="Bookman Old Style" w:eastAsia="Times New Roman" w:hAnsi="Bookman Old Style" w:cs="Tahoma"/>
          <w:sz w:val="24"/>
          <w:szCs w:val="32"/>
          <w:lang w:val="en-US" w:eastAsia="en-US"/>
        </w:rPr>
        <w:t>under my guidance and supervision.</w:t>
      </w:r>
    </w:p>
    <w:p w14:paraId="068D8360" w14:textId="77777777" w:rsidR="00EC46F1" w:rsidRPr="00EC46F1" w:rsidRDefault="00EC46F1" w:rsidP="00EC46F1">
      <w:pPr>
        <w:spacing w:line="240" w:lineRule="auto"/>
        <w:rPr>
          <w:rFonts w:ascii="Bookman Old Style" w:eastAsia="Times New Roman" w:hAnsi="Bookman Old Style" w:cs="Tahoma"/>
          <w:sz w:val="24"/>
          <w:szCs w:val="32"/>
          <w:lang w:val="en-US" w:eastAsia="en-US"/>
        </w:rPr>
      </w:pPr>
    </w:p>
    <w:p w14:paraId="7DF5AF12" w14:textId="2D4A6FBB" w:rsidR="00EC46F1" w:rsidRPr="00EC46F1" w:rsidRDefault="00EC46F1" w:rsidP="00EC46F1">
      <w:pPr>
        <w:spacing w:line="240" w:lineRule="auto"/>
        <w:rPr>
          <w:rFonts w:ascii="Bookman Old Style" w:eastAsia="Times New Roman" w:hAnsi="Bookman Old Style" w:cs="Tahoma"/>
          <w:sz w:val="24"/>
          <w:szCs w:val="32"/>
          <w:lang w:val="en-US" w:eastAsia="en-US"/>
        </w:rPr>
      </w:pPr>
      <w:r w:rsidRPr="00EC46F1">
        <w:rPr>
          <w:rFonts w:ascii="Bookman Old Style" w:eastAsia="Times New Roman" w:hAnsi="Bookman Old Style" w:cs="Tahoma"/>
          <w:sz w:val="24"/>
          <w:szCs w:val="32"/>
          <w:lang w:val="en-US" w:eastAsia="en-US"/>
        </w:rPr>
        <w:t xml:space="preserve">In our opinion, it is satisfactory and up to the mark and therefore fulfills the requirements of </w:t>
      </w:r>
      <w:r w:rsidR="00F96F35" w:rsidRPr="008E025F">
        <w:rPr>
          <w:rFonts w:ascii="Bookman Old Style" w:eastAsia="Times New Roman" w:hAnsi="Bookman Old Style" w:cs="Tahoma"/>
          <w:sz w:val="24"/>
          <w:szCs w:val="32"/>
          <w:lang w:val="en-US" w:eastAsia="en-US"/>
        </w:rPr>
        <w:t>Bachelor of Science in Computer Science</w:t>
      </w:r>
      <w:r w:rsidRPr="00EC46F1">
        <w:rPr>
          <w:rFonts w:ascii="Bookman Old Style" w:eastAsia="Times New Roman" w:hAnsi="Bookman Old Style" w:cs="Tahoma"/>
          <w:sz w:val="24"/>
          <w:szCs w:val="32"/>
          <w:lang w:val="en-US" w:eastAsia="en-US"/>
        </w:rPr>
        <w:t>.</w:t>
      </w:r>
    </w:p>
    <w:p w14:paraId="4D08A9F9" w14:textId="77777777" w:rsidR="00F96F35" w:rsidRPr="008E025F" w:rsidRDefault="00F96F35" w:rsidP="00F96F35">
      <w:pPr>
        <w:rPr>
          <w:rFonts w:ascii="Bookman Old Style" w:hAnsi="Bookman Old Style" w:cs="Tahoma"/>
          <w:b/>
          <w:sz w:val="32"/>
          <w:szCs w:val="32"/>
        </w:rPr>
      </w:pPr>
    </w:p>
    <w:p w14:paraId="64AF38D5" w14:textId="7C8B95DF" w:rsidR="00F96F35" w:rsidRPr="008E025F" w:rsidRDefault="00F96F35" w:rsidP="00F96F35">
      <w:pPr>
        <w:rPr>
          <w:rFonts w:ascii="Bookman Old Style" w:hAnsi="Bookman Old Style" w:cs="Tahoma"/>
          <w:b/>
          <w:sz w:val="32"/>
          <w:szCs w:val="32"/>
        </w:rPr>
      </w:pPr>
    </w:p>
    <w:p w14:paraId="12019941" w14:textId="57E91638" w:rsidR="00F96F35" w:rsidRPr="008E025F" w:rsidRDefault="00F96F35" w:rsidP="00F96F35">
      <w:pPr>
        <w:rPr>
          <w:rFonts w:ascii="Bookman Old Style" w:hAnsi="Bookman Old Style" w:cs="Tahoma"/>
          <w:b/>
          <w:sz w:val="32"/>
          <w:szCs w:val="32"/>
        </w:rPr>
      </w:pPr>
    </w:p>
    <w:p w14:paraId="417817E7" w14:textId="4F37A7E0" w:rsidR="00F96F35" w:rsidRPr="008E025F" w:rsidRDefault="00F96F35" w:rsidP="00F96F35">
      <w:pPr>
        <w:rPr>
          <w:rFonts w:ascii="Bookman Old Style" w:hAnsi="Bookman Old Style" w:cs="Tahoma"/>
          <w:b/>
          <w:sz w:val="32"/>
          <w:szCs w:val="32"/>
        </w:rPr>
      </w:pPr>
    </w:p>
    <w:p w14:paraId="25302EDE" w14:textId="77777777" w:rsidR="00163E5B" w:rsidRPr="008E025F" w:rsidRDefault="00163E5B" w:rsidP="00F96F35">
      <w:pPr>
        <w:rPr>
          <w:rFonts w:ascii="Bookman Old Style" w:hAnsi="Bookman Old Style" w:cs="Tahoma"/>
          <w:b/>
          <w:sz w:val="32"/>
          <w:szCs w:val="32"/>
        </w:rPr>
      </w:pPr>
    </w:p>
    <w:p w14:paraId="05C17AEB" w14:textId="3124398B" w:rsidR="00F96F35" w:rsidRPr="008E025F" w:rsidRDefault="00F96F35" w:rsidP="00F96F35">
      <w:pPr>
        <w:rPr>
          <w:rFonts w:ascii="Bookman Old Style" w:hAnsi="Bookman Old Style" w:cs="Tahoma"/>
          <w:b/>
          <w:sz w:val="32"/>
          <w:szCs w:val="32"/>
        </w:rPr>
      </w:pPr>
      <w:r w:rsidRPr="008E025F">
        <w:rPr>
          <w:rFonts w:ascii="Bookman Old Style" w:hAnsi="Bookman Old Style" w:cs="Tahoma"/>
          <w:b/>
          <w:sz w:val="32"/>
          <w:szCs w:val="32"/>
        </w:rPr>
        <w:t>Supervisor / Internal Examiner</w:t>
      </w:r>
    </w:p>
    <w:p w14:paraId="6A952B76" w14:textId="77777777" w:rsidR="00F96F35" w:rsidRPr="008E025F" w:rsidRDefault="00F96F35" w:rsidP="00F96F35">
      <w:pPr>
        <w:rPr>
          <w:rFonts w:ascii="Bookman Old Style" w:hAnsi="Bookman Old Style" w:cs="Tahoma"/>
          <w:sz w:val="32"/>
          <w:szCs w:val="32"/>
        </w:rPr>
      </w:pPr>
    </w:p>
    <w:p w14:paraId="6604919E" w14:textId="7102976B" w:rsidR="00F96F35" w:rsidRPr="008E025F" w:rsidRDefault="003A6030" w:rsidP="00F96F35">
      <w:pPr>
        <w:rPr>
          <w:rFonts w:ascii="Bookman Old Style" w:hAnsi="Bookman Old Style" w:cs="Tahoma"/>
          <w:szCs w:val="32"/>
        </w:rPr>
      </w:pPr>
      <w:r w:rsidRPr="003A6030">
        <w:rPr>
          <w:rFonts w:ascii="Bookman Old Style" w:hAnsi="Bookman Old Style" w:cs="Tahoma"/>
          <w:szCs w:val="32"/>
        </w:rPr>
        <w:t>Faizan Tahir </w:t>
      </w:r>
      <w:r w:rsidR="00F96F35" w:rsidRPr="008E025F">
        <w:rPr>
          <w:rFonts w:ascii="Bookman Old Style" w:hAnsi="Bookman Old Style" w:cs="Tahoma"/>
          <w:color w:val="0000FF"/>
          <w:szCs w:val="32"/>
        </w:rPr>
        <w:br/>
      </w:r>
      <w:r w:rsidR="00F96F35" w:rsidRPr="008E025F">
        <w:rPr>
          <w:rFonts w:ascii="Bookman Old Style" w:hAnsi="Bookman Old Style" w:cs="Tahoma"/>
          <w:szCs w:val="32"/>
        </w:rPr>
        <w:t>Supervisor,</w:t>
      </w:r>
    </w:p>
    <w:p w14:paraId="585344DF" w14:textId="77777777" w:rsidR="00F96F35" w:rsidRPr="008E025F" w:rsidRDefault="00F96F35" w:rsidP="00F96F35">
      <w:pPr>
        <w:rPr>
          <w:rFonts w:ascii="Bookman Old Style" w:hAnsi="Bookman Old Style" w:cs="Tahoma"/>
          <w:szCs w:val="32"/>
        </w:rPr>
      </w:pPr>
      <w:r w:rsidRPr="008E025F">
        <w:rPr>
          <w:rFonts w:ascii="Bookman Old Style" w:hAnsi="Bookman Old Style" w:cs="Tahoma"/>
          <w:szCs w:val="32"/>
        </w:rPr>
        <w:t>Software Projects &amp; Research Section,</w:t>
      </w:r>
    </w:p>
    <w:p w14:paraId="0D85FD20" w14:textId="77777777" w:rsidR="00F96F35" w:rsidRPr="008E025F" w:rsidRDefault="00F96F35" w:rsidP="00F96F35">
      <w:pPr>
        <w:rPr>
          <w:rFonts w:ascii="Bookman Old Style" w:hAnsi="Bookman Old Style" w:cs="Tahoma"/>
          <w:szCs w:val="32"/>
        </w:rPr>
      </w:pPr>
      <w:r w:rsidRPr="008E025F">
        <w:rPr>
          <w:rFonts w:ascii="Bookman Old Style" w:hAnsi="Bookman Old Style" w:cs="Tahoma"/>
          <w:szCs w:val="32"/>
        </w:rPr>
        <w:t>Department of Computer Sciences</w:t>
      </w:r>
    </w:p>
    <w:p w14:paraId="684C6D7E" w14:textId="77777777" w:rsidR="00F96F35" w:rsidRPr="008E025F" w:rsidRDefault="00F96F35" w:rsidP="00F96F35">
      <w:pPr>
        <w:rPr>
          <w:rFonts w:ascii="Bookman Old Style" w:hAnsi="Bookman Old Style" w:cs="Tahoma"/>
          <w:szCs w:val="32"/>
        </w:rPr>
      </w:pPr>
      <w:r w:rsidRPr="008E025F">
        <w:rPr>
          <w:rFonts w:ascii="Bookman Old Style" w:hAnsi="Bookman Old Style" w:cs="Tahoma"/>
          <w:szCs w:val="32"/>
        </w:rPr>
        <w:t xml:space="preserve">Virtual </w:t>
      </w:r>
      <w:smartTag w:uri="urn:schemas-microsoft-com:office:smarttags" w:element="place">
        <w:smartTag w:uri="urn:schemas-microsoft-com:office:smarttags" w:element="PlaceType">
          <w:r w:rsidRPr="008E025F">
            <w:rPr>
              <w:rFonts w:ascii="Bookman Old Style" w:hAnsi="Bookman Old Style" w:cs="Tahoma"/>
              <w:szCs w:val="32"/>
            </w:rPr>
            <w:t>University</w:t>
          </w:r>
        </w:smartTag>
        <w:r w:rsidRPr="008E025F">
          <w:rPr>
            <w:rFonts w:ascii="Bookman Old Style" w:hAnsi="Bookman Old Style" w:cs="Tahoma"/>
            <w:szCs w:val="32"/>
          </w:rPr>
          <w:t xml:space="preserve"> of </w:t>
        </w:r>
        <w:smartTag w:uri="urn:schemas-microsoft-com:office:smarttags" w:element="PlaceName">
          <w:r w:rsidRPr="008E025F">
            <w:rPr>
              <w:rFonts w:ascii="Bookman Old Style" w:hAnsi="Bookman Old Style" w:cs="Tahoma"/>
              <w:szCs w:val="32"/>
            </w:rPr>
            <w:t>Pakistan</w:t>
          </w:r>
        </w:smartTag>
      </w:smartTag>
    </w:p>
    <w:p w14:paraId="571175CE" w14:textId="77777777" w:rsidR="00F96F35" w:rsidRPr="008E025F" w:rsidRDefault="00F96F35" w:rsidP="00F96F35">
      <w:pPr>
        <w:rPr>
          <w:rFonts w:ascii="Bookman Old Style" w:hAnsi="Bookman Old Style" w:cs="Tahoma"/>
          <w:szCs w:val="32"/>
        </w:rPr>
      </w:pPr>
    </w:p>
    <w:p w14:paraId="53E1436A" w14:textId="77777777" w:rsidR="00F96F35" w:rsidRPr="008E025F" w:rsidRDefault="00F96F35" w:rsidP="00F96F35">
      <w:pPr>
        <w:rPr>
          <w:rFonts w:ascii="Bookman Old Style" w:hAnsi="Bookman Old Style"/>
        </w:rPr>
      </w:pPr>
    </w:p>
    <w:p w14:paraId="6214547E" w14:textId="4F03760A" w:rsidR="00F96F35" w:rsidRPr="008E025F" w:rsidRDefault="00F96F35" w:rsidP="00F96F35">
      <w:pPr>
        <w:rPr>
          <w:rFonts w:ascii="Bookman Old Style" w:hAnsi="Bookman Old Style"/>
        </w:rPr>
      </w:pPr>
      <w:r w:rsidRPr="008E025F">
        <w:rPr>
          <w:rFonts w:ascii="Bookman Old Style" w:hAnsi="Bookman Old Style" w:cs="Tahoma"/>
          <w:szCs w:val="32"/>
        </w:rPr>
        <w:t>___________________</w:t>
      </w:r>
    </w:p>
    <w:p w14:paraId="40FA3E57" w14:textId="77777777" w:rsidR="00F96F35" w:rsidRPr="008E025F" w:rsidRDefault="00F96F35" w:rsidP="00F96F35">
      <w:pPr>
        <w:rPr>
          <w:rFonts w:ascii="Bookman Old Style" w:hAnsi="Bookman Old Style" w:cs="Tahoma"/>
          <w:b/>
          <w:sz w:val="32"/>
          <w:szCs w:val="32"/>
        </w:rPr>
      </w:pPr>
    </w:p>
    <w:p w14:paraId="5B365DE7" w14:textId="77777777" w:rsidR="00F96F35" w:rsidRPr="008E025F" w:rsidRDefault="00F96F35" w:rsidP="00F96F35">
      <w:pPr>
        <w:rPr>
          <w:rFonts w:ascii="Bookman Old Style" w:hAnsi="Bookman Old Style" w:cs="Tahoma"/>
          <w:sz w:val="32"/>
          <w:szCs w:val="32"/>
        </w:rPr>
      </w:pPr>
    </w:p>
    <w:p w14:paraId="4FBD6000" w14:textId="77777777" w:rsidR="00F96F35" w:rsidRPr="008E025F" w:rsidRDefault="00F96F35" w:rsidP="00F96F35">
      <w:pPr>
        <w:rPr>
          <w:rFonts w:ascii="Bookman Old Style" w:hAnsi="Bookman Old Style" w:cs="Tahoma"/>
          <w:b/>
          <w:sz w:val="32"/>
          <w:szCs w:val="32"/>
        </w:rPr>
      </w:pPr>
      <w:r w:rsidRPr="008E025F">
        <w:rPr>
          <w:rFonts w:ascii="Bookman Old Style" w:hAnsi="Bookman Old Style" w:cs="Tahoma"/>
          <w:b/>
          <w:sz w:val="32"/>
          <w:szCs w:val="32"/>
        </w:rPr>
        <w:t>External Examiner/Subject Specialist</w:t>
      </w:r>
    </w:p>
    <w:p w14:paraId="65AC1B99" w14:textId="1F62349F" w:rsidR="00F96F35" w:rsidRPr="008E025F" w:rsidRDefault="00F96F35" w:rsidP="00F96F35">
      <w:pPr>
        <w:rPr>
          <w:rFonts w:ascii="Bookman Old Style" w:hAnsi="Bookman Old Style" w:cs="Tahoma"/>
          <w:color w:val="0000FF"/>
          <w:szCs w:val="32"/>
        </w:rPr>
      </w:pPr>
    </w:p>
    <w:p w14:paraId="15897894" w14:textId="77777777" w:rsidR="00163E5B" w:rsidRPr="008E025F" w:rsidRDefault="00163E5B" w:rsidP="00F96F35">
      <w:pPr>
        <w:rPr>
          <w:rFonts w:ascii="Bookman Old Style" w:hAnsi="Bookman Old Style" w:cs="Tahoma"/>
          <w:color w:val="0000FF"/>
          <w:szCs w:val="32"/>
        </w:rPr>
      </w:pPr>
    </w:p>
    <w:p w14:paraId="16ABB3F2" w14:textId="77777777" w:rsidR="00F96F35" w:rsidRPr="008E025F" w:rsidRDefault="00F96F35" w:rsidP="00F96F35">
      <w:pPr>
        <w:rPr>
          <w:rFonts w:ascii="Bookman Old Style" w:hAnsi="Bookman Old Style" w:cs="Tahoma"/>
          <w:szCs w:val="32"/>
        </w:rPr>
      </w:pPr>
    </w:p>
    <w:p w14:paraId="54230BF3" w14:textId="77777777" w:rsidR="00F96F35" w:rsidRPr="008E025F" w:rsidRDefault="00F96F35" w:rsidP="00F96F35">
      <w:pPr>
        <w:rPr>
          <w:rFonts w:ascii="Bookman Old Style" w:hAnsi="Bookman Old Style"/>
          <w:b/>
          <w:bCs/>
        </w:rPr>
      </w:pPr>
      <w:r w:rsidRPr="008E025F">
        <w:rPr>
          <w:rFonts w:ascii="Bookman Old Style" w:hAnsi="Bookman Old Style" w:cs="Tahoma"/>
          <w:b/>
          <w:bCs/>
          <w:szCs w:val="32"/>
        </w:rPr>
        <w:t>___________________</w:t>
      </w:r>
    </w:p>
    <w:p w14:paraId="7382FB99" w14:textId="77777777" w:rsidR="00F96F35" w:rsidRPr="008E025F" w:rsidRDefault="00F96F35" w:rsidP="00F96F35">
      <w:pPr>
        <w:jc w:val="right"/>
        <w:rPr>
          <w:rFonts w:ascii="Bookman Old Style" w:hAnsi="Bookman Old Style" w:cs="Tahoma"/>
          <w:sz w:val="32"/>
          <w:szCs w:val="32"/>
        </w:rPr>
      </w:pPr>
    </w:p>
    <w:p w14:paraId="02FB0842" w14:textId="44E411CC" w:rsidR="00F96F35" w:rsidRPr="008E025F" w:rsidRDefault="00F96F35" w:rsidP="00F96F35">
      <w:pPr>
        <w:ind w:left="5760" w:firstLine="720"/>
        <w:rPr>
          <w:rFonts w:ascii="Bookman Old Style" w:hAnsi="Bookman Old Style" w:cs="Tahoma"/>
          <w:b/>
          <w:sz w:val="28"/>
          <w:szCs w:val="32"/>
        </w:rPr>
      </w:pPr>
      <w:r w:rsidRPr="008E025F">
        <w:rPr>
          <w:rFonts w:ascii="Bookman Old Style" w:hAnsi="Bookman Old Style" w:cs="Tahoma"/>
          <w:b/>
          <w:sz w:val="28"/>
          <w:szCs w:val="32"/>
        </w:rPr>
        <w:t xml:space="preserve"> Accepted By:</w:t>
      </w:r>
    </w:p>
    <w:p w14:paraId="73788033" w14:textId="77777777" w:rsidR="00F96F35" w:rsidRPr="008E025F" w:rsidRDefault="00F96F35" w:rsidP="00F96F35">
      <w:pPr>
        <w:ind w:left="5760" w:firstLine="720"/>
        <w:rPr>
          <w:rFonts w:ascii="Bookman Old Style" w:hAnsi="Bookman Old Style" w:cs="Tahoma"/>
          <w:b/>
          <w:sz w:val="28"/>
          <w:szCs w:val="32"/>
        </w:rPr>
      </w:pPr>
    </w:p>
    <w:p w14:paraId="1565512F" w14:textId="27FABFE3" w:rsidR="00163E5B" w:rsidRPr="008E025F" w:rsidRDefault="00F96F35" w:rsidP="00163E5B">
      <w:pPr>
        <w:ind w:left="5760" w:firstLine="720"/>
        <w:rPr>
          <w:rFonts w:ascii="Bookman Old Style" w:hAnsi="Bookman Old Style" w:cs="Tahoma"/>
          <w:b/>
          <w:sz w:val="28"/>
          <w:szCs w:val="32"/>
        </w:rPr>
      </w:pPr>
      <w:r w:rsidRPr="008E025F">
        <w:rPr>
          <w:rFonts w:ascii="Bookman Old Style" w:hAnsi="Bookman Old Style" w:cs="Tahoma"/>
          <w:b/>
          <w:sz w:val="28"/>
          <w:szCs w:val="32"/>
        </w:rPr>
        <w:t>___________</w:t>
      </w:r>
    </w:p>
    <w:p w14:paraId="29200B3F" w14:textId="77777777" w:rsidR="00163E5B" w:rsidRPr="008E025F" w:rsidRDefault="00163E5B" w:rsidP="00163E5B">
      <w:pPr>
        <w:jc w:val="center"/>
        <w:rPr>
          <w:rFonts w:ascii="Bookman Old Style" w:hAnsi="Bookman Old Style" w:cs="Tahoma"/>
          <w:b/>
          <w:sz w:val="36"/>
          <w:szCs w:val="36"/>
          <w:u w:val="single"/>
        </w:rPr>
      </w:pPr>
    </w:p>
    <w:p w14:paraId="3E03AA3B" w14:textId="6DE2994D" w:rsidR="00163E5B" w:rsidRPr="008E025F" w:rsidRDefault="00163E5B" w:rsidP="00163E5B">
      <w:pPr>
        <w:jc w:val="center"/>
        <w:rPr>
          <w:rFonts w:ascii="Bookman Old Style" w:hAnsi="Bookman Old Style" w:cs="Tahoma"/>
          <w:b/>
          <w:sz w:val="36"/>
          <w:szCs w:val="36"/>
          <w:u w:val="single"/>
        </w:rPr>
      </w:pPr>
      <w:r w:rsidRPr="008E025F">
        <w:rPr>
          <w:rFonts w:ascii="Bookman Old Style" w:hAnsi="Bookman Old Style" w:cs="Tahoma"/>
          <w:b/>
          <w:sz w:val="36"/>
          <w:szCs w:val="36"/>
          <w:u w:val="single"/>
        </w:rPr>
        <w:t>EXORDIUM</w:t>
      </w:r>
    </w:p>
    <w:p w14:paraId="2DA679B8" w14:textId="77777777" w:rsidR="00163E5B" w:rsidRPr="008E025F" w:rsidRDefault="00163E5B" w:rsidP="00163E5B">
      <w:pPr>
        <w:jc w:val="center"/>
        <w:rPr>
          <w:rFonts w:ascii="Bookman Old Style" w:hAnsi="Bookman Old Style" w:cs="Tahoma"/>
          <w:b/>
          <w:sz w:val="36"/>
          <w:szCs w:val="36"/>
          <w:u w:val="single"/>
        </w:rPr>
      </w:pPr>
    </w:p>
    <w:p w14:paraId="66984AFA" w14:textId="77777777" w:rsidR="00163E5B" w:rsidRPr="008E025F" w:rsidRDefault="00163E5B" w:rsidP="00163E5B">
      <w:pPr>
        <w:jc w:val="center"/>
        <w:rPr>
          <w:rFonts w:ascii="Bookman Old Style" w:hAnsi="Bookman Old Style" w:cs="Tahoma"/>
          <w:b/>
          <w:sz w:val="36"/>
          <w:szCs w:val="36"/>
          <w:u w:val="single"/>
        </w:rPr>
      </w:pPr>
    </w:p>
    <w:p w14:paraId="7B814F6E" w14:textId="77777777" w:rsidR="00163E5B" w:rsidRPr="008E025F" w:rsidRDefault="00163E5B" w:rsidP="00163E5B">
      <w:pPr>
        <w:jc w:val="center"/>
        <w:rPr>
          <w:rFonts w:ascii="Bookman Old Style" w:hAnsi="Bookman Old Style" w:cs="Tahoma"/>
          <w:b/>
          <w:sz w:val="36"/>
          <w:szCs w:val="36"/>
          <w:u w:val="single"/>
        </w:rPr>
      </w:pPr>
    </w:p>
    <w:p w14:paraId="2AD11D68" w14:textId="77777777" w:rsidR="00163E5B" w:rsidRPr="008E025F" w:rsidRDefault="00163E5B" w:rsidP="00163E5B">
      <w:pPr>
        <w:jc w:val="center"/>
        <w:rPr>
          <w:rFonts w:ascii="Bookman Old Style" w:hAnsi="Bookman Old Style" w:cs="Tahoma"/>
          <w:b/>
          <w:sz w:val="36"/>
          <w:szCs w:val="36"/>
          <w:u w:val="single"/>
        </w:rPr>
      </w:pPr>
    </w:p>
    <w:p w14:paraId="3361EEBB"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In the name of Allah, the Compassionate, the Merciful.</w:t>
      </w:r>
    </w:p>
    <w:p w14:paraId="4F104E81" w14:textId="77777777" w:rsidR="00163E5B" w:rsidRPr="008E025F" w:rsidRDefault="00163E5B" w:rsidP="00163E5B">
      <w:pPr>
        <w:pStyle w:val="default"/>
        <w:rPr>
          <w:rFonts w:ascii="Bookman Old Style" w:hAnsi="Bookman Old Style"/>
          <w:b/>
          <w:bCs/>
          <w:sz w:val="36"/>
          <w:szCs w:val="36"/>
        </w:rPr>
      </w:pPr>
    </w:p>
    <w:p w14:paraId="3FA08B25"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Praise be to Allah, Lord of Creation,</w:t>
      </w:r>
    </w:p>
    <w:p w14:paraId="0D06F3F2"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The Compassionate, the Merciful,</w:t>
      </w:r>
    </w:p>
    <w:p w14:paraId="5EC934CC"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King of Judgment-day!</w:t>
      </w:r>
    </w:p>
    <w:p w14:paraId="67FB648D" w14:textId="77777777" w:rsidR="00163E5B" w:rsidRPr="008E025F" w:rsidRDefault="00163E5B" w:rsidP="00163E5B">
      <w:pPr>
        <w:pStyle w:val="default"/>
        <w:jc w:val="center"/>
        <w:rPr>
          <w:rFonts w:ascii="Bookman Old Style" w:hAnsi="Bookman Old Style"/>
          <w:b/>
          <w:bCs/>
          <w:sz w:val="36"/>
          <w:szCs w:val="36"/>
        </w:rPr>
      </w:pPr>
    </w:p>
    <w:p w14:paraId="324D6B63"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You alone we worship, and to You alone we pray for help,</w:t>
      </w:r>
    </w:p>
    <w:p w14:paraId="5F1D7999"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Guide us to the straight path</w:t>
      </w:r>
    </w:p>
    <w:p w14:paraId="08CECB1C" w14:textId="77777777" w:rsidR="00163E5B" w:rsidRPr="008E025F" w:rsidRDefault="00163E5B" w:rsidP="00163E5B">
      <w:pPr>
        <w:pStyle w:val="default"/>
        <w:jc w:val="center"/>
        <w:rPr>
          <w:rFonts w:ascii="Bookman Old Style" w:hAnsi="Bookman Old Style"/>
          <w:b/>
          <w:bCs/>
          <w:sz w:val="36"/>
          <w:szCs w:val="36"/>
        </w:rPr>
      </w:pPr>
    </w:p>
    <w:p w14:paraId="0052B390" w14:textId="77777777" w:rsidR="00163E5B" w:rsidRPr="008E025F" w:rsidRDefault="00163E5B" w:rsidP="00163E5B">
      <w:pPr>
        <w:pStyle w:val="default"/>
        <w:jc w:val="center"/>
        <w:rPr>
          <w:rFonts w:ascii="Bookman Old Style" w:hAnsi="Bookman Old Style"/>
          <w:b/>
          <w:bCs/>
          <w:sz w:val="36"/>
          <w:szCs w:val="36"/>
        </w:rPr>
      </w:pPr>
      <w:r w:rsidRPr="008E025F">
        <w:rPr>
          <w:rFonts w:ascii="Bookman Old Style" w:hAnsi="Bookman Old Style"/>
          <w:b/>
          <w:bCs/>
          <w:sz w:val="36"/>
          <w:szCs w:val="36"/>
        </w:rPr>
        <w:t>The path of those who You have favored,</w:t>
      </w:r>
    </w:p>
    <w:p w14:paraId="7FBF4C3D" w14:textId="77777777" w:rsidR="00163E5B" w:rsidRPr="008E025F" w:rsidRDefault="00163E5B" w:rsidP="00163E5B">
      <w:pPr>
        <w:pStyle w:val="default"/>
        <w:rPr>
          <w:rFonts w:ascii="Bookman Old Style" w:hAnsi="Bookman Old Style"/>
          <w:sz w:val="36"/>
          <w:szCs w:val="36"/>
        </w:rPr>
      </w:pPr>
    </w:p>
    <w:p w14:paraId="68DCB173"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Not of those who have incurred Your wrath,</w:t>
      </w:r>
    </w:p>
    <w:p w14:paraId="75908993" w14:textId="77777777" w:rsidR="00163E5B" w:rsidRPr="008E025F" w:rsidRDefault="00163E5B" w:rsidP="00163E5B">
      <w:pPr>
        <w:pStyle w:val="default"/>
        <w:jc w:val="center"/>
        <w:rPr>
          <w:rFonts w:ascii="Bookman Old Style" w:hAnsi="Bookman Old Style"/>
          <w:sz w:val="36"/>
          <w:szCs w:val="36"/>
        </w:rPr>
      </w:pPr>
      <w:r w:rsidRPr="008E025F">
        <w:rPr>
          <w:rFonts w:ascii="Bookman Old Style" w:hAnsi="Bookman Old Style"/>
          <w:b/>
          <w:bCs/>
          <w:sz w:val="36"/>
          <w:szCs w:val="36"/>
        </w:rPr>
        <w:t>Nor of those who have gone astray.</w:t>
      </w:r>
    </w:p>
    <w:p w14:paraId="59A0262E" w14:textId="455D7FFA" w:rsidR="00163E5B" w:rsidRPr="008E025F" w:rsidRDefault="00163E5B">
      <w:pPr>
        <w:spacing w:after="160" w:line="259" w:lineRule="auto"/>
        <w:rPr>
          <w:rFonts w:ascii="Bookman Old Style" w:hAnsi="Bookman Old Style" w:cs="Tahoma"/>
          <w:b/>
          <w:sz w:val="28"/>
          <w:szCs w:val="32"/>
        </w:rPr>
      </w:pPr>
      <w:r w:rsidRPr="008E025F">
        <w:rPr>
          <w:rFonts w:ascii="Bookman Old Style" w:eastAsia="Proxima Nova" w:hAnsi="Bookman Old Style" w:cs="Proxima Nova"/>
          <w:noProof/>
        </w:rPr>
        <mc:AlternateContent>
          <mc:Choice Requires="wps">
            <w:drawing>
              <wp:anchor distT="0" distB="0" distL="114300" distR="114300" simplePos="0" relativeHeight="251671552" behindDoc="0" locked="0" layoutInCell="1" allowOverlap="1" wp14:anchorId="2F036127" wp14:editId="0D3B091F">
                <wp:simplePos x="0" y="0"/>
                <wp:positionH relativeFrom="margin">
                  <wp:posOffset>-455295</wp:posOffset>
                </wp:positionH>
                <wp:positionV relativeFrom="page">
                  <wp:posOffset>657225</wp:posOffset>
                </wp:positionV>
                <wp:extent cx="6634842" cy="9378042"/>
                <wp:effectExtent l="19050" t="19050" r="13970" b="1397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4842" cy="9378042"/>
                        </a:xfrm>
                        <a:prstGeom prst="rect">
                          <a:avLst/>
                        </a:prstGeom>
                        <a:noFill/>
                        <a:ln w="38100">
                          <a:solidFill>
                            <a:srgbClr val="2258A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8A6C3D" id="Rectangle 10" o:spid="_x0000_s1026" style="position:absolute;margin-left:-35.85pt;margin-top:51.75pt;width:522.45pt;height:738.4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" filled="f" strokecolor="#2258a2" strokeweight="3pt">
                <w10:wrap anchorx="margin" anchory="page"/>
              </v:rect>
            </w:pict>
          </mc:Fallback>
        </mc:AlternateContent>
      </w:r>
      <w:r w:rsidRPr="008E025F">
        <w:rPr>
          <w:rFonts w:ascii="Bookman Old Style" w:hAnsi="Bookman Old Style" w:cs="Tahoma"/>
          <w:b/>
          <w:sz w:val="28"/>
          <w:szCs w:val="32"/>
        </w:rPr>
        <w:br w:type="page"/>
      </w:r>
    </w:p>
    <w:p w14:paraId="6B7F91A6" w14:textId="77777777" w:rsidR="00163E5B" w:rsidRPr="008E025F" w:rsidRDefault="00163E5B" w:rsidP="00163E5B">
      <w:pPr>
        <w:spacing w:after="160" w:line="259" w:lineRule="auto"/>
        <w:jc w:val="center"/>
        <w:rPr>
          <w:rFonts w:ascii="Bookman Old Style" w:hAnsi="Bookman Old Style" w:cs="Tahoma"/>
          <w:b/>
          <w:sz w:val="36"/>
          <w:szCs w:val="36"/>
          <w:u w:val="single"/>
        </w:rPr>
      </w:pPr>
    </w:p>
    <w:p w14:paraId="220D4F7B" w14:textId="77777777" w:rsidR="00486B2C" w:rsidRDefault="00163E5B" w:rsidP="00163E5B">
      <w:pPr>
        <w:spacing w:after="160" w:line="259" w:lineRule="auto"/>
        <w:jc w:val="center"/>
        <w:rPr>
          <w:rFonts w:ascii="Bookman Old Style" w:eastAsia="Proxima Nova" w:hAnsi="Bookman Old Style" w:cs="Proxima Nova"/>
          <w:noProof/>
        </w:rPr>
      </w:pPr>
      <w:r w:rsidRPr="008E025F">
        <w:rPr>
          <w:rFonts w:ascii="Bookman Old Style" w:hAnsi="Bookman Old Style" w:cs="Tahoma"/>
          <w:b/>
          <w:sz w:val="36"/>
          <w:szCs w:val="36"/>
          <w:u w:val="single"/>
        </w:rPr>
        <w:t>DEDICATION</w:t>
      </w:r>
      <w:r w:rsidRPr="008E025F">
        <w:rPr>
          <w:rFonts w:ascii="Bookman Old Style" w:eastAsia="Proxima Nova" w:hAnsi="Bookman Old Style" w:cs="Proxima Nova"/>
          <w:noProof/>
        </w:rPr>
        <w:t xml:space="preserve"> </w:t>
      </w:r>
    </w:p>
    <w:p w14:paraId="135E694F" w14:textId="7D1928C6" w:rsidR="00163E5B" w:rsidRPr="008E025F" w:rsidRDefault="006206FB" w:rsidP="00163E5B">
      <w:pPr>
        <w:spacing w:after="160" w:line="259" w:lineRule="auto"/>
        <w:jc w:val="center"/>
        <w:rPr>
          <w:rFonts w:ascii="Bookman Old Style" w:hAnsi="Bookman Old Style" w:cs="Tahoma"/>
          <w:b/>
          <w:sz w:val="28"/>
          <w:szCs w:val="32"/>
        </w:rPr>
      </w:pPr>
      <w:r w:rsidRPr="006206FB">
        <w:rPr>
          <w:rFonts w:ascii="Bookman Old Style" w:hAnsi="Bookman Old Style"/>
          <w:color w:val="000000" w:themeColor="text1"/>
          <w:sz w:val="36"/>
          <w:szCs w:val="36"/>
        </w:rPr>
        <w:t>I dedicate this project to Allah, the Most Merciful, who has granted me the ability to program and develop this web application.</w:t>
      </w:r>
      <w:r w:rsidR="00163E5B" w:rsidRPr="008E025F">
        <w:rPr>
          <w:rFonts w:ascii="Bookman Old Style" w:eastAsia="Proxima Nova" w:hAnsi="Bookman Old Style" w:cs="Proxima Nova"/>
          <w:noProof/>
        </w:rPr>
        <mc:AlternateContent>
          <mc:Choice Requires="wps">
            <w:drawing>
              <wp:anchor distT="0" distB="0" distL="114300" distR="114300" simplePos="0" relativeHeight="251673600" behindDoc="0" locked="0" layoutInCell="1" allowOverlap="1" wp14:anchorId="19600C9E" wp14:editId="2CD993D9">
                <wp:simplePos x="0" y="0"/>
                <wp:positionH relativeFrom="margin">
                  <wp:posOffset>-455295</wp:posOffset>
                </wp:positionH>
                <wp:positionV relativeFrom="page">
                  <wp:posOffset>657225</wp:posOffset>
                </wp:positionV>
                <wp:extent cx="6634842" cy="9378042"/>
                <wp:effectExtent l="19050" t="19050" r="13970" b="1397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4842" cy="9378042"/>
                        </a:xfrm>
                        <a:prstGeom prst="rect">
                          <a:avLst/>
                        </a:prstGeom>
                        <a:noFill/>
                        <a:ln w="38100">
                          <a:solidFill>
                            <a:srgbClr val="2258A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D3C5A" id="Rectangle 11" o:spid="_x0000_s1026" style="position:absolute;margin-left:-35.85pt;margin-top:51.75pt;width:522.45pt;height:738.4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" filled="f" strokecolor="#2258a2" strokeweight="3pt">
                <w10:wrap anchorx="margin" anchory="page"/>
              </v:rect>
            </w:pict>
          </mc:Fallback>
        </mc:AlternateContent>
      </w:r>
      <w:r w:rsidR="00163E5B" w:rsidRPr="008E025F">
        <w:rPr>
          <w:rFonts w:ascii="Bookman Old Style" w:hAnsi="Bookman Old Style" w:cs="Tahoma"/>
          <w:b/>
          <w:sz w:val="28"/>
          <w:szCs w:val="32"/>
        </w:rPr>
        <w:br w:type="page"/>
      </w:r>
    </w:p>
    <w:p w14:paraId="2C8FD167" w14:textId="77777777" w:rsidR="00163E5B" w:rsidRPr="008E025F" w:rsidRDefault="00163E5B" w:rsidP="00163E5B">
      <w:pPr>
        <w:spacing w:after="160" w:line="259" w:lineRule="auto"/>
        <w:jc w:val="center"/>
        <w:rPr>
          <w:rFonts w:ascii="Bookman Old Style" w:hAnsi="Bookman Old Style" w:cs="Tahoma"/>
          <w:b/>
          <w:sz w:val="36"/>
          <w:szCs w:val="36"/>
          <w:u w:val="single"/>
        </w:rPr>
      </w:pPr>
    </w:p>
    <w:p w14:paraId="361B433F" w14:textId="77777777" w:rsidR="00486B2C" w:rsidRDefault="00163E5B" w:rsidP="00163E5B">
      <w:pPr>
        <w:spacing w:after="160" w:line="259" w:lineRule="auto"/>
        <w:jc w:val="center"/>
        <w:rPr>
          <w:rFonts w:ascii="Bookman Old Style" w:eastAsia="Proxima Nova" w:hAnsi="Bookman Old Style" w:cs="Proxima Nova"/>
          <w:noProof/>
        </w:rPr>
      </w:pPr>
      <w:r w:rsidRPr="008E025F">
        <w:rPr>
          <w:rFonts w:ascii="Bookman Old Style" w:hAnsi="Bookman Old Style" w:cs="Tahoma"/>
          <w:b/>
          <w:sz w:val="36"/>
          <w:szCs w:val="36"/>
          <w:u w:val="single"/>
        </w:rPr>
        <w:t>ACKNOWLEDGEMENT</w:t>
      </w:r>
      <w:r w:rsidRPr="008E025F">
        <w:rPr>
          <w:rFonts w:ascii="Bookman Old Style" w:eastAsia="Proxima Nova" w:hAnsi="Bookman Old Style" w:cs="Proxima Nova"/>
          <w:noProof/>
        </w:rPr>
        <w:t xml:space="preserve"> </w:t>
      </w:r>
    </w:p>
    <w:p w14:paraId="76068084" w14:textId="065451AA" w:rsidR="00F9399F" w:rsidRPr="00F9399F" w:rsidRDefault="00F9399F" w:rsidP="00F9399F">
      <w:pPr>
        <w:spacing w:after="160" w:line="259" w:lineRule="auto"/>
        <w:jc w:val="center"/>
        <w:rPr>
          <w:rFonts w:ascii="Bookman Old Style" w:hAnsi="Bookman Old Style"/>
          <w:color w:val="000000" w:themeColor="text1"/>
          <w:sz w:val="36"/>
          <w:szCs w:val="36"/>
        </w:rPr>
      </w:pPr>
      <w:r w:rsidRPr="00F9399F">
        <w:rPr>
          <w:rFonts w:ascii="Bookman Old Style" w:hAnsi="Bookman Old Style"/>
          <w:color w:val="000000" w:themeColor="text1"/>
          <w:sz w:val="36"/>
          <w:szCs w:val="36"/>
        </w:rPr>
        <w:t xml:space="preserve">I am grateful to my parents, esteemed teachers, and senior colleagues who provided unwavering support and encouragement throughout the completion of </w:t>
      </w:r>
      <w:r>
        <w:rPr>
          <w:rFonts w:ascii="Bookman Old Style" w:hAnsi="Bookman Old Style"/>
          <w:color w:val="000000" w:themeColor="text1"/>
          <w:sz w:val="36"/>
          <w:szCs w:val="36"/>
        </w:rPr>
        <w:t>my</w:t>
      </w:r>
      <w:r w:rsidRPr="00F9399F">
        <w:rPr>
          <w:rFonts w:ascii="Bookman Old Style" w:hAnsi="Bookman Old Style"/>
          <w:color w:val="000000" w:themeColor="text1"/>
          <w:sz w:val="36"/>
          <w:szCs w:val="36"/>
        </w:rPr>
        <w:t xml:space="preserve"> final year project. I would also like to express my appreciation to the following individuals who played a significant role in assisting me:</w:t>
      </w:r>
    </w:p>
    <w:p w14:paraId="727D3964" w14:textId="77777777" w:rsidR="00F9399F" w:rsidRPr="00F9399F" w:rsidRDefault="00F9399F" w:rsidP="00F9399F">
      <w:pPr>
        <w:spacing w:after="160" w:line="259" w:lineRule="auto"/>
        <w:jc w:val="center"/>
        <w:rPr>
          <w:rFonts w:ascii="Bookman Old Style" w:hAnsi="Bookman Old Style"/>
          <w:color w:val="000000" w:themeColor="text1"/>
          <w:sz w:val="36"/>
          <w:szCs w:val="36"/>
        </w:rPr>
      </w:pPr>
    </w:p>
    <w:p w14:paraId="490FB1D4" w14:textId="5445290F" w:rsidR="00F9399F" w:rsidRPr="00F9399F" w:rsidRDefault="00F9399F" w:rsidP="00F9399F">
      <w:pPr>
        <w:pStyle w:val="ListParagraph"/>
        <w:numPr>
          <w:ilvl w:val="0"/>
          <w:numId w:val="43"/>
        </w:numPr>
        <w:spacing w:after="160" w:line="259" w:lineRule="auto"/>
        <w:rPr>
          <w:rFonts w:ascii="Bookman Old Style" w:hAnsi="Bookman Old Style"/>
          <w:color w:val="000000" w:themeColor="text1"/>
          <w:sz w:val="36"/>
          <w:szCs w:val="36"/>
        </w:rPr>
      </w:pPr>
      <w:r w:rsidRPr="00F9399F">
        <w:rPr>
          <w:rFonts w:ascii="Bookman Old Style" w:hAnsi="Bookman Old Style"/>
          <w:color w:val="000000" w:themeColor="text1"/>
          <w:sz w:val="36"/>
          <w:szCs w:val="36"/>
        </w:rPr>
        <w:t>Sir Faizan Tahir</w:t>
      </w:r>
    </w:p>
    <w:p w14:paraId="7A25FFA2" w14:textId="77777777" w:rsidR="00F9399F" w:rsidRPr="00F9399F" w:rsidRDefault="00F9399F" w:rsidP="00F9399F">
      <w:pPr>
        <w:pStyle w:val="ListParagraph"/>
        <w:numPr>
          <w:ilvl w:val="0"/>
          <w:numId w:val="43"/>
        </w:numPr>
        <w:spacing w:after="160" w:line="259" w:lineRule="auto"/>
        <w:rPr>
          <w:rFonts w:ascii="Bookman Old Style" w:hAnsi="Bookman Old Style"/>
          <w:color w:val="000000" w:themeColor="text1"/>
          <w:sz w:val="36"/>
          <w:szCs w:val="36"/>
        </w:rPr>
      </w:pPr>
      <w:r w:rsidRPr="00F9399F">
        <w:rPr>
          <w:rFonts w:ascii="Bookman Old Style" w:hAnsi="Bookman Old Style"/>
          <w:color w:val="000000" w:themeColor="text1"/>
          <w:sz w:val="36"/>
          <w:szCs w:val="36"/>
        </w:rPr>
        <w:t>Mohammed Uzair</w:t>
      </w:r>
    </w:p>
    <w:p w14:paraId="1ECCE017" w14:textId="3E96A265" w:rsidR="00F9399F" w:rsidRPr="00F9399F" w:rsidRDefault="00F9399F" w:rsidP="00F9399F">
      <w:pPr>
        <w:pStyle w:val="ListParagraph"/>
        <w:numPr>
          <w:ilvl w:val="0"/>
          <w:numId w:val="43"/>
        </w:numPr>
        <w:spacing w:after="160" w:line="259" w:lineRule="auto"/>
        <w:rPr>
          <w:rFonts w:ascii="Bookman Old Style" w:hAnsi="Bookman Old Style"/>
          <w:color w:val="000000" w:themeColor="text1"/>
          <w:sz w:val="36"/>
          <w:szCs w:val="36"/>
        </w:rPr>
      </w:pPr>
      <w:r w:rsidRPr="00F9399F">
        <w:rPr>
          <w:rFonts w:ascii="Bookman Old Style" w:hAnsi="Bookman Old Style"/>
          <w:color w:val="000000" w:themeColor="text1"/>
          <w:sz w:val="36"/>
          <w:szCs w:val="36"/>
        </w:rPr>
        <w:t>T</w:t>
      </w:r>
      <w:r>
        <w:rPr>
          <w:rFonts w:ascii="Bookman Old Style" w:hAnsi="Bookman Old Style"/>
          <w:color w:val="000000" w:themeColor="text1"/>
          <w:sz w:val="36"/>
          <w:szCs w:val="36"/>
        </w:rPr>
        <w:t>ahir</w:t>
      </w:r>
      <w:r w:rsidRPr="00F9399F">
        <w:rPr>
          <w:rFonts w:ascii="Bookman Old Style" w:hAnsi="Bookman Old Style"/>
          <w:color w:val="000000" w:themeColor="text1"/>
          <w:sz w:val="36"/>
          <w:szCs w:val="36"/>
        </w:rPr>
        <w:t xml:space="preserve"> N</w:t>
      </w:r>
      <w:r>
        <w:rPr>
          <w:rFonts w:ascii="Bookman Old Style" w:hAnsi="Bookman Old Style"/>
          <w:color w:val="000000" w:themeColor="text1"/>
          <w:sz w:val="36"/>
          <w:szCs w:val="36"/>
        </w:rPr>
        <w:t>azir</w:t>
      </w:r>
    </w:p>
    <w:p w14:paraId="34BD9E1C" w14:textId="77777777" w:rsidR="00F9399F" w:rsidRPr="00F9399F" w:rsidRDefault="00F9399F" w:rsidP="00F9399F">
      <w:pPr>
        <w:pStyle w:val="ListParagraph"/>
        <w:numPr>
          <w:ilvl w:val="0"/>
          <w:numId w:val="43"/>
        </w:numPr>
        <w:spacing w:after="160" w:line="259" w:lineRule="auto"/>
        <w:rPr>
          <w:rFonts w:ascii="Bookman Old Style" w:hAnsi="Bookman Old Style"/>
          <w:color w:val="000000" w:themeColor="text1"/>
          <w:sz w:val="36"/>
          <w:szCs w:val="36"/>
        </w:rPr>
      </w:pPr>
      <w:r w:rsidRPr="00F9399F">
        <w:rPr>
          <w:rFonts w:ascii="Bookman Old Style" w:hAnsi="Bookman Old Style"/>
          <w:color w:val="000000" w:themeColor="text1"/>
          <w:sz w:val="36"/>
          <w:szCs w:val="36"/>
        </w:rPr>
        <w:t>Usman Ahmed</w:t>
      </w:r>
    </w:p>
    <w:p w14:paraId="69676426" w14:textId="77777777" w:rsidR="00F9399F" w:rsidRPr="00F9399F" w:rsidRDefault="00F9399F" w:rsidP="00F9399F">
      <w:pPr>
        <w:spacing w:after="160" w:line="259" w:lineRule="auto"/>
        <w:jc w:val="center"/>
        <w:rPr>
          <w:rFonts w:ascii="Bookman Old Style" w:hAnsi="Bookman Old Style"/>
          <w:color w:val="000000" w:themeColor="text1"/>
          <w:sz w:val="36"/>
          <w:szCs w:val="36"/>
        </w:rPr>
      </w:pPr>
    </w:p>
    <w:p w14:paraId="3B0C58F3" w14:textId="6593C274" w:rsidR="00163E5B" w:rsidRPr="008E025F" w:rsidRDefault="00F9399F" w:rsidP="00F9399F">
      <w:pPr>
        <w:spacing w:after="160" w:line="259" w:lineRule="auto"/>
        <w:jc w:val="center"/>
        <w:rPr>
          <w:rFonts w:ascii="Bookman Old Style" w:hAnsi="Bookman Old Style" w:cs="Tahoma"/>
          <w:b/>
          <w:sz w:val="28"/>
          <w:szCs w:val="32"/>
        </w:rPr>
      </w:pPr>
      <w:r w:rsidRPr="00F9399F">
        <w:rPr>
          <w:rFonts w:ascii="Bookman Old Style" w:hAnsi="Bookman Old Style"/>
          <w:color w:val="000000" w:themeColor="text1"/>
          <w:sz w:val="36"/>
          <w:szCs w:val="36"/>
        </w:rPr>
        <w:t>Their invaluable contributions have made a lasting impact on the success of this project."</w:t>
      </w:r>
      <w:r w:rsidRPr="00F9399F">
        <w:rPr>
          <w:rFonts w:ascii="Bookman Old Style" w:eastAsia="Proxima Nova" w:hAnsi="Bookman Old Style" w:cs="Proxima Nova"/>
          <w:noProof/>
          <w:color w:val="000000" w:themeColor="text1"/>
          <w:sz w:val="36"/>
          <w:szCs w:val="36"/>
        </w:rPr>
        <w:t xml:space="preserve"> </w:t>
      </w:r>
      <w:r w:rsidR="00163E5B" w:rsidRPr="008E025F">
        <w:rPr>
          <w:rFonts w:ascii="Bookman Old Style" w:eastAsia="Proxima Nova" w:hAnsi="Bookman Old Style" w:cs="Proxima Nova"/>
          <w:noProof/>
        </w:rPr>
        <mc:AlternateContent>
          <mc:Choice Requires="wps">
            <w:drawing>
              <wp:anchor distT="0" distB="0" distL="114300" distR="114300" simplePos="0" relativeHeight="251675648" behindDoc="0" locked="0" layoutInCell="1" allowOverlap="1" wp14:anchorId="56F3F3FE" wp14:editId="3209BE67">
                <wp:simplePos x="0" y="0"/>
                <wp:positionH relativeFrom="margin">
                  <wp:posOffset>-455295</wp:posOffset>
                </wp:positionH>
                <wp:positionV relativeFrom="page">
                  <wp:posOffset>657225</wp:posOffset>
                </wp:positionV>
                <wp:extent cx="6634842" cy="9378042"/>
                <wp:effectExtent l="19050" t="19050" r="13970" b="1397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4842" cy="9378042"/>
                        </a:xfrm>
                        <a:prstGeom prst="rect">
                          <a:avLst/>
                        </a:prstGeom>
                        <a:noFill/>
                        <a:ln w="38100">
                          <a:solidFill>
                            <a:srgbClr val="2258A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1B5BF" id="Rectangle 12" o:spid="_x0000_s1026" style="position:absolute;margin-left:-35.85pt;margin-top:51.75pt;width:522.45pt;height:738.4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" filled="f" strokecolor="#2258a2" strokeweight="3pt">
                <w10:wrap anchorx="margin" anchory="page"/>
              </v:rect>
            </w:pict>
          </mc:Fallback>
        </mc:AlternateContent>
      </w:r>
      <w:r w:rsidR="00163E5B" w:rsidRPr="008E025F">
        <w:rPr>
          <w:rFonts w:ascii="Bookman Old Style" w:hAnsi="Bookman Old Style" w:cs="Tahoma"/>
          <w:b/>
          <w:sz w:val="28"/>
          <w:szCs w:val="32"/>
        </w:rPr>
        <w:br w:type="page"/>
      </w:r>
    </w:p>
    <w:p w14:paraId="05A23647" w14:textId="77777777" w:rsidR="00163E5B" w:rsidRPr="008E025F" w:rsidRDefault="00163E5B" w:rsidP="00163E5B">
      <w:pPr>
        <w:spacing w:after="160" w:line="259" w:lineRule="auto"/>
        <w:jc w:val="center"/>
        <w:rPr>
          <w:rFonts w:ascii="Bookman Old Style" w:hAnsi="Bookman Old Style" w:cs="Tahoma"/>
          <w:b/>
          <w:sz w:val="36"/>
          <w:szCs w:val="36"/>
          <w:u w:val="single"/>
        </w:rPr>
      </w:pPr>
    </w:p>
    <w:p w14:paraId="5DEE352D" w14:textId="5A9477FE" w:rsidR="00486B2C" w:rsidRPr="00486B2C" w:rsidRDefault="00163E5B" w:rsidP="00486B2C">
      <w:pPr>
        <w:spacing w:after="160" w:line="259" w:lineRule="auto"/>
        <w:jc w:val="center"/>
        <w:rPr>
          <w:rFonts w:ascii="Bookman Old Style" w:eastAsia="Proxima Nova" w:hAnsi="Bookman Old Style" w:cs="Proxima Nova"/>
          <w:noProof/>
        </w:rPr>
      </w:pPr>
      <w:r w:rsidRPr="008E025F">
        <w:rPr>
          <w:rFonts w:ascii="Bookman Old Style" w:hAnsi="Bookman Old Style" w:cs="Tahoma"/>
          <w:b/>
          <w:sz w:val="36"/>
          <w:szCs w:val="36"/>
          <w:u w:val="single"/>
        </w:rPr>
        <w:t>PREFACE</w:t>
      </w:r>
      <w:r w:rsidRPr="008E025F">
        <w:rPr>
          <w:rFonts w:ascii="Bookman Old Style" w:eastAsia="Proxima Nova" w:hAnsi="Bookman Old Style" w:cs="Proxima Nova"/>
          <w:noProof/>
        </w:rPr>
        <w:t xml:space="preserve"> </w:t>
      </w:r>
    </w:p>
    <w:p w14:paraId="167AD525" w14:textId="77777777" w:rsidR="00486B2C" w:rsidRPr="00486B2C" w:rsidRDefault="00486B2C" w:rsidP="00486B2C">
      <w:pPr>
        <w:spacing w:after="160" w:line="259" w:lineRule="auto"/>
        <w:jc w:val="center"/>
        <w:rPr>
          <w:rFonts w:ascii="Bookman Old Style" w:eastAsia="Proxima Nova" w:hAnsi="Bookman Old Style" w:cs="Proxima Nova"/>
          <w:noProof/>
        </w:rPr>
      </w:pPr>
    </w:p>
    <w:p w14:paraId="014F9F19" w14:textId="77777777" w:rsidR="00486B2C" w:rsidRPr="00486B2C" w:rsidRDefault="00486B2C" w:rsidP="00486B2C">
      <w:pPr>
        <w:spacing w:after="160" w:line="259" w:lineRule="auto"/>
        <w:jc w:val="center"/>
        <w:rPr>
          <w:rFonts w:ascii="Bookman Old Style" w:eastAsia="Proxima Nova" w:hAnsi="Bookman Old Style" w:cs="Proxima Nova"/>
          <w:noProof/>
          <w:sz w:val="28"/>
          <w:szCs w:val="26"/>
        </w:rPr>
      </w:pPr>
      <w:r w:rsidRPr="00486B2C">
        <w:rPr>
          <w:rFonts w:ascii="Bookman Old Style" w:eastAsia="Proxima Nova" w:hAnsi="Bookman Old Style" w:cs="Proxima Nova"/>
          <w:noProof/>
          <w:sz w:val="28"/>
          <w:szCs w:val="26"/>
        </w:rPr>
        <w:t>In the digital era, where connectivity and community play pivotal roles in our daily lives, "Care Connect" emerges as a transformative web-based platform tailored to the unique caregiving needs of individuals in Pakistan. This project stems from a profound understanding of the importance of fostering a supportive community that seamlessly connects Care Seekers with dedicated Support Workers.</w:t>
      </w:r>
    </w:p>
    <w:p w14:paraId="66972D77" w14:textId="77777777" w:rsidR="00486B2C" w:rsidRPr="00486B2C" w:rsidRDefault="00486B2C" w:rsidP="00486B2C">
      <w:pPr>
        <w:spacing w:after="160" w:line="259" w:lineRule="auto"/>
        <w:jc w:val="center"/>
        <w:rPr>
          <w:rFonts w:ascii="Bookman Old Style" w:eastAsia="Proxima Nova" w:hAnsi="Bookman Old Style" w:cs="Proxima Nova"/>
          <w:noProof/>
          <w:sz w:val="28"/>
          <w:szCs w:val="26"/>
        </w:rPr>
      </w:pPr>
    </w:p>
    <w:p w14:paraId="50B80E97" w14:textId="77777777" w:rsidR="00486B2C" w:rsidRPr="00486B2C" w:rsidRDefault="00486B2C" w:rsidP="00486B2C">
      <w:pPr>
        <w:spacing w:after="160" w:line="259" w:lineRule="auto"/>
        <w:jc w:val="center"/>
        <w:rPr>
          <w:rFonts w:ascii="Bookman Old Style" w:eastAsia="Proxima Nova" w:hAnsi="Bookman Old Style" w:cs="Proxima Nova"/>
          <w:noProof/>
          <w:sz w:val="28"/>
          <w:szCs w:val="26"/>
        </w:rPr>
      </w:pPr>
      <w:r w:rsidRPr="00486B2C">
        <w:rPr>
          <w:rFonts w:ascii="Bookman Old Style" w:eastAsia="Proxima Nova" w:hAnsi="Bookman Old Style" w:cs="Proxima Nova"/>
          <w:noProof/>
          <w:sz w:val="28"/>
          <w:szCs w:val="26"/>
        </w:rPr>
        <w:t>The preface of "Care Connect" delves into the fundamental motivation behind the project – a commitment to providing accessible and personalized care services. In a society where the demand for specialized caregiving is diverse, this platform aims to bridge the gap, offering a user-friendly interface for both Care Seekers and Support Workers.</w:t>
      </w:r>
    </w:p>
    <w:p w14:paraId="40148C6D" w14:textId="77777777" w:rsidR="00486B2C" w:rsidRPr="00486B2C" w:rsidRDefault="00486B2C" w:rsidP="00486B2C">
      <w:pPr>
        <w:spacing w:after="160" w:line="259" w:lineRule="auto"/>
        <w:jc w:val="center"/>
        <w:rPr>
          <w:rFonts w:ascii="Bookman Old Style" w:eastAsia="Proxima Nova" w:hAnsi="Bookman Old Style" w:cs="Proxima Nova"/>
          <w:noProof/>
          <w:sz w:val="28"/>
          <w:szCs w:val="26"/>
        </w:rPr>
      </w:pPr>
    </w:p>
    <w:p w14:paraId="6F086D70" w14:textId="35EDFEDD" w:rsidR="00163E5B" w:rsidRPr="008E025F" w:rsidRDefault="00486B2C" w:rsidP="00486B2C">
      <w:pPr>
        <w:spacing w:after="160" w:line="259" w:lineRule="auto"/>
        <w:jc w:val="center"/>
        <w:rPr>
          <w:rFonts w:ascii="Bookman Old Style" w:hAnsi="Bookman Old Style" w:cs="Tahoma"/>
          <w:b/>
          <w:sz w:val="28"/>
          <w:szCs w:val="32"/>
        </w:rPr>
      </w:pPr>
      <w:r w:rsidRPr="00486B2C">
        <w:rPr>
          <w:rFonts w:ascii="Bookman Old Style" w:eastAsia="Proxima Nova" w:hAnsi="Bookman Old Style" w:cs="Proxima Nova"/>
          <w:noProof/>
          <w:sz w:val="28"/>
          <w:szCs w:val="26"/>
        </w:rPr>
        <w:t>As we embark on this journey, the preface sets the stage for the project's ethos, emphasizing the significance of community, reliability, and tailored caregiving. "Care Connect" is not merely a website but a dynamic ecosystem designed to enhance the quality of life for individuals seeking assistance and those ready to provide it.</w:t>
      </w:r>
      <w:r w:rsidRPr="00486B2C">
        <w:rPr>
          <w:rFonts w:ascii="Bookman Old Style" w:eastAsia="Proxima Nova" w:hAnsi="Bookman Old Style" w:cs="Proxima Nova"/>
          <w:noProof/>
          <w:sz w:val="28"/>
          <w:szCs w:val="26"/>
        </w:rPr>
        <w:t xml:space="preserve"> </w:t>
      </w:r>
      <w:r w:rsidR="00163E5B" w:rsidRPr="008E025F">
        <w:rPr>
          <w:rFonts w:ascii="Bookman Old Style" w:eastAsia="Proxima Nova" w:hAnsi="Bookman Old Style" w:cs="Proxima Nova"/>
          <w:noProof/>
        </w:rPr>
        <mc:AlternateContent>
          <mc:Choice Requires="wps">
            <w:drawing>
              <wp:anchor distT="0" distB="0" distL="114300" distR="114300" simplePos="0" relativeHeight="251677696" behindDoc="0" locked="0" layoutInCell="1" allowOverlap="1" wp14:anchorId="19D8FB89" wp14:editId="3ADA55B4">
                <wp:simplePos x="0" y="0"/>
                <wp:positionH relativeFrom="margin">
                  <wp:posOffset>-455295</wp:posOffset>
                </wp:positionH>
                <wp:positionV relativeFrom="page">
                  <wp:posOffset>657225</wp:posOffset>
                </wp:positionV>
                <wp:extent cx="6634842" cy="9378042"/>
                <wp:effectExtent l="19050" t="19050" r="13970" b="1397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4842" cy="9378042"/>
                        </a:xfrm>
                        <a:prstGeom prst="rect">
                          <a:avLst/>
                        </a:prstGeom>
                        <a:noFill/>
                        <a:ln w="38100">
                          <a:solidFill>
                            <a:srgbClr val="2258A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2A1C1D" id="Rectangle 13" o:spid="_x0000_s1026" style="position:absolute;margin-left:-35.85pt;margin-top:51.75pt;width:522.45pt;height:738.4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" filled="f" strokecolor="#2258a2" strokeweight="3pt">
                <w10:wrap anchorx="margin" anchory="page"/>
              </v:rect>
            </w:pict>
          </mc:Fallback>
        </mc:AlternateContent>
      </w:r>
      <w:r w:rsidR="00163E5B" w:rsidRPr="008E025F">
        <w:rPr>
          <w:rFonts w:ascii="Bookman Old Style" w:hAnsi="Bookman Old Style" w:cs="Tahoma"/>
          <w:b/>
          <w:sz w:val="28"/>
          <w:szCs w:val="32"/>
        </w:rPr>
        <w:br w:type="page"/>
      </w:r>
    </w:p>
    <w:sdt>
      <w:sdtPr>
        <w:rPr>
          <w:rFonts w:ascii="Bookman Old Style" w:eastAsia="Arial" w:hAnsi="Bookman Old Style" w:cs="Arial"/>
          <w:b/>
          <w:bCs/>
          <w:color w:val="auto"/>
          <w:sz w:val="44"/>
          <w:szCs w:val="44"/>
          <w:lang w:val="en" w:eastAsia="ja-JP"/>
        </w:rPr>
        <w:id w:val="-1786104006"/>
        <w:docPartObj>
          <w:docPartGallery w:val="Table of Contents"/>
          <w:docPartUnique/>
        </w:docPartObj>
      </w:sdtPr>
      <w:sdtEndPr>
        <w:rPr>
          <w:noProof/>
          <w:sz w:val="22"/>
          <w:szCs w:val="22"/>
        </w:rPr>
      </w:sdtEndPr>
      <w:sdtContent>
        <w:p w14:paraId="2B752A1A" w14:textId="0FE1F840" w:rsidR="008E025F" w:rsidRPr="00140CC6" w:rsidRDefault="00163E5B" w:rsidP="00140CC6">
          <w:pPr>
            <w:pStyle w:val="TOCHeading"/>
            <w:pBdr>
              <w:bottom w:val="threeDEmboss" w:sz="36" w:space="1" w:color="auto"/>
            </w:pBdr>
            <w:jc w:val="center"/>
            <w:rPr>
              <w:rFonts w:ascii="Bookman Old Style" w:hAnsi="Bookman Old Style"/>
              <w:b/>
              <w:bCs/>
              <w:color w:val="auto"/>
              <w:sz w:val="44"/>
              <w:szCs w:val="44"/>
            </w:rPr>
          </w:pPr>
          <w:r w:rsidRPr="00ED1A73">
            <w:rPr>
              <w:rFonts w:ascii="Bookman Old Style" w:hAnsi="Bookman Old Style"/>
              <w:b/>
              <w:bCs/>
              <w:color w:val="auto"/>
              <w:sz w:val="44"/>
              <w:szCs w:val="44"/>
            </w:rPr>
            <w:t>Table of Contents</w:t>
          </w:r>
        </w:p>
        <w:p w14:paraId="74455B21" w14:textId="15C13009" w:rsidR="00B21489" w:rsidRDefault="00F864D9">
          <w:pPr>
            <w:pStyle w:val="TOC1"/>
            <w:tabs>
              <w:tab w:val="right" w:leader="hyphen" w:pos="9016"/>
            </w:tabs>
            <w:rPr>
              <w:rFonts w:eastAsiaTheme="minorEastAsia" w:cstheme="minorBidi"/>
              <w:b w:val="0"/>
              <w:bCs w:val="0"/>
              <w:caps w:val="0"/>
              <w:noProof/>
              <w:u w:val="none"/>
              <w:lang w:val="en-US" w:eastAsia="en-US"/>
            </w:rPr>
          </w:pPr>
          <w:r>
            <w:rPr>
              <w:rFonts w:ascii="Bookman Old Style" w:hAnsi="Bookman Old Style"/>
              <w:sz w:val="28"/>
              <w:szCs w:val="28"/>
            </w:rPr>
            <w:fldChar w:fldCharType="begin"/>
          </w:r>
          <w:r>
            <w:rPr>
              <w:rFonts w:ascii="Bookman Old Style" w:hAnsi="Bookman Old Style"/>
              <w:sz w:val="28"/>
              <w:szCs w:val="28"/>
            </w:rPr>
            <w:instrText xml:space="preserve"> TOC \o "1-5" \h \z \u </w:instrText>
          </w:r>
          <w:r>
            <w:rPr>
              <w:rFonts w:ascii="Bookman Old Style" w:hAnsi="Bookman Old Style"/>
              <w:sz w:val="28"/>
              <w:szCs w:val="28"/>
            </w:rPr>
            <w:fldChar w:fldCharType="separate"/>
          </w:r>
          <w:hyperlink w:anchor="_Toc153478621" w:history="1">
            <w:r w:rsidR="00B21489" w:rsidRPr="006917CE">
              <w:rPr>
                <w:rStyle w:val="Hyperlink"/>
                <w:noProof/>
              </w:rPr>
              <w:t>GATHERING &amp; ANALYZING INFO</w:t>
            </w:r>
            <w:r w:rsidR="00B21489">
              <w:rPr>
                <w:noProof/>
                <w:webHidden/>
              </w:rPr>
              <w:tab/>
            </w:r>
            <w:r w:rsidR="00B21489">
              <w:rPr>
                <w:noProof/>
                <w:webHidden/>
              </w:rPr>
              <w:fldChar w:fldCharType="begin"/>
            </w:r>
            <w:r w:rsidR="00B21489">
              <w:rPr>
                <w:noProof/>
                <w:webHidden/>
              </w:rPr>
              <w:instrText xml:space="preserve"> PAGEREF _Toc153478621 \h </w:instrText>
            </w:r>
            <w:r w:rsidR="00B21489">
              <w:rPr>
                <w:noProof/>
                <w:webHidden/>
              </w:rPr>
            </w:r>
            <w:r w:rsidR="00B21489">
              <w:rPr>
                <w:noProof/>
                <w:webHidden/>
              </w:rPr>
              <w:fldChar w:fldCharType="separate"/>
            </w:r>
            <w:r w:rsidR="00B21489">
              <w:rPr>
                <w:noProof/>
                <w:webHidden/>
              </w:rPr>
              <w:t>2</w:t>
            </w:r>
            <w:r w:rsidR="00B21489">
              <w:rPr>
                <w:noProof/>
                <w:webHidden/>
              </w:rPr>
              <w:fldChar w:fldCharType="end"/>
            </w:r>
          </w:hyperlink>
        </w:p>
        <w:p w14:paraId="23C5FDBF" w14:textId="4A747589"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2" w:history="1">
            <w:r w:rsidR="00B21489" w:rsidRPr="006917CE">
              <w:rPr>
                <w:rStyle w:val="Hyperlink"/>
                <w:rFonts w:ascii="Times New Roman" w:hAnsi="Times New Roman" w:cs="Times New Roman"/>
                <w:noProof/>
              </w:rPr>
              <w:t>1.1 INTRODUCTION</w:t>
            </w:r>
            <w:r w:rsidR="00B21489">
              <w:rPr>
                <w:noProof/>
                <w:webHidden/>
              </w:rPr>
              <w:tab/>
            </w:r>
            <w:r w:rsidR="00B21489">
              <w:rPr>
                <w:noProof/>
                <w:webHidden/>
              </w:rPr>
              <w:fldChar w:fldCharType="begin"/>
            </w:r>
            <w:r w:rsidR="00B21489">
              <w:rPr>
                <w:noProof/>
                <w:webHidden/>
              </w:rPr>
              <w:instrText xml:space="preserve"> PAGEREF _Toc153478622 \h </w:instrText>
            </w:r>
            <w:r w:rsidR="00B21489">
              <w:rPr>
                <w:noProof/>
                <w:webHidden/>
              </w:rPr>
            </w:r>
            <w:r w:rsidR="00B21489">
              <w:rPr>
                <w:noProof/>
                <w:webHidden/>
              </w:rPr>
              <w:fldChar w:fldCharType="separate"/>
            </w:r>
            <w:r w:rsidR="00B21489">
              <w:rPr>
                <w:noProof/>
                <w:webHidden/>
              </w:rPr>
              <w:t>2</w:t>
            </w:r>
            <w:r w:rsidR="00B21489">
              <w:rPr>
                <w:noProof/>
                <w:webHidden/>
              </w:rPr>
              <w:fldChar w:fldCharType="end"/>
            </w:r>
          </w:hyperlink>
        </w:p>
        <w:p w14:paraId="7DA44C7E" w14:textId="4BB818B2"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3" w:history="1">
            <w:r w:rsidR="00B21489" w:rsidRPr="006917CE">
              <w:rPr>
                <w:rStyle w:val="Hyperlink"/>
                <w:rFonts w:ascii="Times New Roman" w:hAnsi="Times New Roman" w:cs="Times New Roman"/>
                <w:noProof/>
              </w:rPr>
              <w:t>1.2 PURPOSE</w:t>
            </w:r>
            <w:r w:rsidR="00B21489">
              <w:rPr>
                <w:noProof/>
                <w:webHidden/>
              </w:rPr>
              <w:tab/>
            </w:r>
            <w:r w:rsidR="00B21489">
              <w:rPr>
                <w:noProof/>
                <w:webHidden/>
              </w:rPr>
              <w:fldChar w:fldCharType="begin"/>
            </w:r>
            <w:r w:rsidR="00B21489">
              <w:rPr>
                <w:noProof/>
                <w:webHidden/>
              </w:rPr>
              <w:instrText xml:space="preserve"> PAGEREF _Toc153478623 \h </w:instrText>
            </w:r>
            <w:r w:rsidR="00B21489">
              <w:rPr>
                <w:noProof/>
                <w:webHidden/>
              </w:rPr>
            </w:r>
            <w:r w:rsidR="00B21489">
              <w:rPr>
                <w:noProof/>
                <w:webHidden/>
              </w:rPr>
              <w:fldChar w:fldCharType="separate"/>
            </w:r>
            <w:r w:rsidR="00B21489">
              <w:rPr>
                <w:noProof/>
                <w:webHidden/>
              </w:rPr>
              <w:t>3</w:t>
            </w:r>
            <w:r w:rsidR="00B21489">
              <w:rPr>
                <w:noProof/>
                <w:webHidden/>
              </w:rPr>
              <w:fldChar w:fldCharType="end"/>
            </w:r>
          </w:hyperlink>
        </w:p>
        <w:p w14:paraId="23178240" w14:textId="4FE789FE"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4" w:history="1">
            <w:r w:rsidR="00B21489" w:rsidRPr="006917CE">
              <w:rPr>
                <w:rStyle w:val="Hyperlink"/>
                <w:noProof/>
              </w:rPr>
              <w:t>1.3 PROJECT SCOPE</w:t>
            </w:r>
            <w:r w:rsidR="00B21489">
              <w:rPr>
                <w:noProof/>
                <w:webHidden/>
              </w:rPr>
              <w:tab/>
            </w:r>
            <w:r w:rsidR="00B21489">
              <w:rPr>
                <w:noProof/>
                <w:webHidden/>
              </w:rPr>
              <w:fldChar w:fldCharType="begin"/>
            </w:r>
            <w:r w:rsidR="00B21489">
              <w:rPr>
                <w:noProof/>
                <w:webHidden/>
              </w:rPr>
              <w:instrText xml:space="preserve"> PAGEREF _Toc153478624 \h </w:instrText>
            </w:r>
            <w:r w:rsidR="00B21489">
              <w:rPr>
                <w:noProof/>
                <w:webHidden/>
              </w:rPr>
            </w:r>
            <w:r w:rsidR="00B21489">
              <w:rPr>
                <w:noProof/>
                <w:webHidden/>
              </w:rPr>
              <w:fldChar w:fldCharType="separate"/>
            </w:r>
            <w:r w:rsidR="00B21489">
              <w:rPr>
                <w:noProof/>
                <w:webHidden/>
              </w:rPr>
              <w:t>4</w:t>
            </w:r>
            <w:r w:rsidR="00B21489">
              <w:rPr>
                <w:noProof/>
                <w:webHidden/>
              </w:rPr>
              <w:fldChar w:fldCharType="end"/>
            </w:r>
          </w:hyperlink>
        </w:p>
        <w:p w14:paraId="57EC8A1F" w14:textId="6D01CC37"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5" w:history="1">
            <w:r w:rsidR="00B21489" w:rsidRPr="006917CE">
              <w:rPr>
                <w:rStyle w:val="Hyperlink"/>
                <w:rFonts w:ascii="Times New Roman" w:hAnsi="Times New Roman" w:cs="Times New Roman"/>
                <w:noProof/>
              </w:rPr>
              <w:t>1.4 DEFINITIONS, ACRONYMS AND ABBREVIATIONS</w:t>
            </w:r>
            <w:r w:rsidR="00B21489">
              <w:rPr>
                <w:noProof/>
                <w:webHidden/>
              </w:rPr>
              <w:tab/>
            </w:r>
            <w:r w:rsidR="00B21489">
              <w:rPr>
                <w:noProof/>
                <w:webHidden/>
              </w:rPr>
              <w:fldChar w:fldCharType="begin"/>
            </w:r>
            <w:r w:rsidR="00B21489">
              <w:rPr>
                <w:noProof/>
                <w:webHidden/>
              </w:rPr>
              <w:instrText xml:space="preserve"> PAGEREF _Toc153478625 \h </w:instrText>
            </w:r>
            <w:r w:rsidR="00B21489">
              <w:rPr>
                <w:noProof/>
                <w:webHidden/>
              </w:rPr>
            </w:r>
            <w:r w:rsidR="00B21489">
              <w:rPr>
                <w:noProof/>
                <w:webHidden/>
              </w:rPr>
              <w:fldChar w:fldCharType="separate"/>
            </w:r>
            <w:r w:rsidR="00B21489">
              <w:rPr>
                <w:noProof/>
                <w:webHidden/>
              </w:rPr>
              <w:t>5</w:t>
            </w:r>
            <w:r w:rsidR="00B21489">
              <w:rPr>
                <w:noProof/>
                <w:webHidden/>
              </w:rPr>
              <w:fldChar w:fldCharType="end"/>
            </w:r>
          </w:hyperlink>
        </w:p>
        <w:p w14:paraId="287B9BEF" w14:textId="66EB3815"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6" w:history="1">
            <w:r w:rsidR="00B21489" w:rsidRPr="006917CE">
              <w:rPr>
                <w:rStyle w:val="Hyperlink"/>
                <w:rFonts w:ascii="Times New Roman" w:hAnsi="Times New Roman" w:cs="Times New Roman"/>
                <w:noProof/>
              </w:rPr>
              <w:t>1.5 PROJECT REQUIREMENTS</w:t>
            </w:r>
            <w:r w:rsidR="00B21489">
              <w:rPr>
                <w:noProof/>
                <w:webHidden/>
              </w:rPr>
              <w:tab/>
            </w:r>
            <w:r w:rsidR="00B21489">
              <w:rPr>
                <w:noProof/>
                <w:webHidden/>
              </w:rPr>
              <w:fldChar w:fldCharType="begin"/>
            </w:r>
            <w:r w:rsidR="00B21489">
              <w:rPr>
                <w:noProof/>
                <w:webHidden/>
              </w:rPr>
              <w:instrText xml:space="preserve"> PAGEREF _Toc153478626 \h </w:instrText>
            </w:r>
            <w:r w:rsidR="00B21489">
              <w:rPr>
                <w:noProof/>
                <w:webHidden/>
              </w:rPr>
            </w:r>
            <w:r w:rsidR="00B21489">
              <w:rPr>
                <w:noProof/>
                <w:webHidden/>
              </w:rPr>
              <w:fldChar w:fldCharType="separate"/>
            </w:r>
            <w:r w:rsidR="00B21489">
              <w:rPr>
                <w:noProof/>
                <w:webHidden/>
              </w:rPr>
              <w:t>6</w:t>
            </w:r>
            <w:r w:rsidR="00B21489">
              <w:rPr>
                <w:noProof/>
                <w:webHidden/>
              </w:rPr>
              <w:fldChar w:fldCharType="end"/>
            </w:r>
          </w:hyperlink>
        </w:p>
        <w:p w14:paraId="2919DD0B" w14:textId="17430960" w:rsidR="00B21489" w:rsidRDefault="00532C40">
          <w:pPr>
            <w:pStyle w:val="TOC3"/>
            <w:tabs>
              <w:tab w:val="right" w:leader="hyphen" w:pos="9016"/>
            </w:tabs>
            <w:rPr>
              <w:rFonts w:eastAsiaTheme="minorEastAsia" w:cstheme="minorBidi"/>
              <w:smallCaps w:val="0"/>
              <w:noProof/>
              <w:lang w:val="en-US" w:eastAsia="en-US"/>
            </w:rPr>
          </w:pPr>
          <w:hyperlink w:anchor="_Toc153478627" w:history="1">
            <w:r w:rsidR="00B21489" w:rsidRPr="006917CE">
              <w:rPr>
                <w:rStyle w:val="Hyperlink"/>
                <w:noProof/>
              </w:rPr>
              <w:t>1.5.1 Functional Requirements</w:t>
            </w:r>
            <w:r w:rsidR="00B21489">
              <w:rPr>
                <w:noProof/>
                <w:webHidden/>
              </w:rPr>
              <w:tab/>
            </w:r>
            <w:r w:rsidR="00B21489">
              <w:rPr>
                <w:noProof/>
                <w:webHidden/>
              </w:rPr>
              <w:fldChar w:fldCharType="begin"/>
            </w:r>
            <w:r w:rsidR="00B21489">
              <w:rPr>
                <w:noProof/>
                <w:webHidden/>
              </w:rPr>
              <w:instrText xml:space="preserve"> PAGEREF _Toc153478627 \h </w:instrText>
            </w:r>
            <w:r w:rsidR="00B21489">
              <w:rPr>
                <w:noProof/>
                <w:webHidden/>
              </w:rPr>
            </w:r>
            <w:r w:rsidR="00B21489">
              <w:rPr>
                <w:noProof/>
                <w:webHidden/>
              </w:rPr>
              <w:fldChar w:fldCharType="separate"/>
            </w:r>
            <w:r w:rsidR="00B21489">
              <w:rPr>
                <w:noProof/>
                <w:webHidden/>
              </w:rPr>
              <w:t>6</w:t>
            </w:r>
            <w:r w:rsidR="00B21489">
              <w:rPr>
                <w:noProof/>
                <w:webHidden/>
              </w:rPr>
              <w:fldChar w:fldCharType="end"/>
            </w:r>
          </w:hyperlink>
        </w:p>
        <w:p w14:paraId="6041B1D5" w14:textId="63DCA628" w:rsidR="00B21489" w:rsidRDefault="00532C40">
          <w:pPr>
            <w:pStyle w:val="TOC3"/>
            <w:tabs>
              <w:tab w:val="right" w:leader="hyphen" w:pos="9016"/>
            </w:tabs>
            <w:rPr>
              <w:rFonts w:eastAsiaTheme="minorEastAsia" w:cstheme="minorBidi"/>
              <w:smallCaps w:val="0"/>
              <w:noProof/>
              <w:lang w:val="en-US" w:eastAsia="en-US"/>
            </w:rPr>
          </w:pPr>
          <w:hyperlink w:anchor="_Toc153478628" w:history="1">
            <w:r w:rsidR="00B21489" w:rsidRPr="006917CE">
              <w:rPr>
                <w:rStyle w:val="Hyperlink"/>
                <w:noProof/>
              </w:rPr>
              <w:t>1.5.2 Non-Functional Requirements</w:t>
            </w:r>
            <w:r w:rsidR="00B21489">
              <w:rPr>
                <w:noProof/>
                <w:webHidden/>
              </w:rPr>
              <w:tab/>
            </w:r>
            <w:r w:rsidR="00B21489">
              <w:rPr>
                <w:noProof/>
                <w:webHidden/>
              </w:rPr>
              <w:fldChar w:fldCharType="begin"/>
            </w:r>
            <w:r w:rsidR="00B21489">
              <w:rPr>
                <w:noProof/>
                <w:webHidden/>
              </w:rPr>
              <w:instrText xml:space="preserve"> PAGEREF _Toc153478628 \h </w:instrText>
            </w:r>
            <w:r w:rsidR="00B21489">
              <w:rPr>
                <w:noProof/>
                <w:webHidden/>
              </w:rPr>
            </w:r>
            <w:r w:rsidR="00B21489">
              <w:rPr>
                <w:noProof/>
                <w:webHidden/>
              </w:rPr>
              <w:fldChar w:fldCharType="separate"/>
            </w:r>
            <w:r w:rsidR="00B21489">
              <w:rPr>
                <w:noProof/>
                <w:webHidden/>
              </w:rPr>
              <w:t>6</w:t>
            </w:r>
            <w:r w:rsidR="00B21489">
              <w:rPr>
                <w:noProof/>
                <w:webHidden/>
              </w:rPr>
              <w:fldChar w:fldCharType="end"/>
            </w:r>
          </w:hyperlink>
        </w:p>
        <w:p w14:paraId="5350131E" w14:textId="0B9CE3BB"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29" w:history="1">
            <w:r w:rsidR="00B21489" w:rsidRPr="006917CE">
              <w:rPr>
                <w:rStyle w:val="Hyperlink"/>
                <w:rFonts w:ascii="Times New Roman" w:hAnsi="Times New Roman" w:cs="Times New Roman"/>
                <w:noProof/>
              </w:rPr>
              <w:t>1.6 USE CASES AND USAGE SCENARIOS</w:t>
            </w:r>
            <w:r w:rsidR="00B21489">
              <w:rPr>
                <w:noProof/>
                <w:webHidden/>
              </w:rPr>
              <w:tab/>
            </w:r>
            <w:r w:rsidR="00B21489">
              <w:rPr>
                <w:noProof/>
                <w:webHidden/>
              </w:rPr>
              <w:fldChar w:fldCharType="begin"/>
            </w:r>
            <w:r w:rsidR="00B21489">
              <w:rPr>
                <w:noProof/>
                <w:webHidden/>
              </w:rPr>
              <w:instrText xml:space="preserve"> PAGEREF _Toc153478629 \h </w:instrText>
            </w:r>
            <w:r w:rsidR="00B21489">
              <w:rPr>
                <w:noProof/>
                <w:webHidden/>
              </w:rPr>
            </w:r>
            <w:r w:rsidR="00B21489">
              <w:rPr>
                <w:noProof/>
                <w:webHidden/>
              </w:rPr>
              <w:fldChar w:fldCharType="separate"/>
            </w:r>
            <w:r w:rsidR="00B21489">
              <w:rPr>
                <w:noProof/>
                <w:webHidden/>
              </w:rPr>
              <w:t>7</w:t>
            </w:r>
            <w:r w:rsidR="00B21489">
              <w:rPr>
                <w:noProof/>
                <w:webHidden/>
              </w:rPr>
              <w:fldChar w:fldCharType="end"/>
            </w:r>
          </w:hyperlink>
        </w:p>
        <w:p w14:paraId="41FA3E77" w14:textId="1BBFC2E7" w:rsidR="00B21489" w:rsidRDefault="00532C40">
          <w:pPr>
            <w:pStyle w:val="TOC3"/>
            <w:tabs>
              <w:tab w:val="right" w:leader="hyphen" w:pos="9016"/>
            </w:tabs>
            <w:rPr>
              <w:rFonts w:eastAsiaTheme="minorEastAsia" w:cstheme="minorBidi"/>
              <w:smallCaps w:val="0"/>
              <w:noProof/>
              <w:lang w:val="en-US" w:eastAsia="en-US"/>
            </w:rPr>
          </w:pPr>
          <w:hyperlink w:anchor="_Toc153478630" w:history="1">
            <w:r w:rsidR="00B21489" w:rsidRPr="006917CE">
              <w:rPr>
                <w:rStyle w:val="Hyperlink"/>
                <w:noProof/>
              </w:rPr>
              <w:t>1.6.1 Use Case Diagrams</w:t>
            </w:r>
            <w:r w:rsidR="00B21489">
              <w:rPr>
                <w:noProof/>
                <w:webHidden/>
              </w:rPr>
              <w:tab/>
            </w:r>
            <w:r w:rsidR="00B21489">
              <w:rPr>
                <w:noProof/>
                <w:webHidden/>
              </w:rPr>
              <w:fldChar w:fldCharType="begin"/>
            </w:r>
            <w:r w:rsidR="00B21489">
              <w:rPr>
                <w:noProof/>
                <w:webHidden/>
              </w:rPr>
              <w:instrText xml:space="preserve"> PAGEREF _Toc153478630 \h </w:instrText>
            </w:r>
            <w:r w:rsidR="00B21489">
              <w:rPr>
                <w:noProof/>
                <w:webHidden/>
              </w:rPr>
            </w:r>
            <w:r w:rsidR="00B21489">
              <w:rPr>
                <w:noProof/>
                <w:webHidden/>
              </w:rPr>
              <w:fldChar w:fldCharType="separate"/>
            </w:r>
            <w:r w:rsidR="00B21489">
              <w:rPr>
                <w:noProof/>
                <w:webHidden/>
              </w:rPr>
              <w:t>7</w:t>
            </w:r>
            <w:r w:rsidR="00B21489">
              <w:rPr>
                <w:noProof/>
                <w:webHidden/>
              </w:rPr>
              <w:fldChar w:fldCharType="end"/>
            </w:r>
          </w:hyperlink>
        </w:p>
        <w:p w14:paraId="383B2988" w14:textId="3E29DEC0" w:rsidR="00B21489" w:rsidRDefault="00532C40">
          <w:pPr>
            <w:pStyle w:val="TOC3"/>
            <w:tabs>
              <w:tab w:val="right" w:leader="hyphen" w:pos="9016"/>
            </w:tabs>
            <w:rPr>
              <w:rFonts w:eastAsiaTheme="minorEastAsia" w:cstheme="minorBidi"/>
              <w:smallCaps w:val="0"/>
              <w:noProof/>
              <w:lang w:val="en-US" w:eastAsia="en-US"/>
            </w:rPr>
          </w:pPr>
          <w:hyperlink w:anchor="_Toc153478631" w:history="1">
            <w:r w:rsidR="00B21489" w:rsidRPr="006917CE">
              <w:rPr>
                <w:rStyle w:val="Hyperlink"/>
                <w:noProof/>
              </w:rPr>
              <w:t>1.6.2 Usage Scenarios</w:t>
            </w:r>
            <w:r w:rsidR="00B21489">
              <w:rPr>
                <w:noProof/>
                <w:webHidden/>
              </w:rPr>
              <w:tab/>
            </w:r>
            <w:r w:rsidR="00B21489">
              <w:rPr>
                <w:noProof/>
                <w:webHidden/>
              </w:rPr>
              <w:fldChar w:fldCharType="begin"/>
            </w:r>
            <w:r w:rsidR="00B21489">
              <w:rPr>
                <w:noProof/>
                <w:webHidden/>
              </w:rPr>
              <w:instrText xml:space="preserve"> PAGEREF _Toc153478631 \h </w:instrText>
            </w:r>
            <w:r w:rsidR="00B21489">
              <w:rPr>
                <w:noProof/>
                <w:webHidden/>
              </w:rPr>
            </w:r>
            <w:r w:rsidR="00B21489">
              <w:rPr>
                <w:noProof/>
                <w:webHidden/>
              </w:rPr>
              <w:fldChar w:fldCharType="separate"/>
            </w:r>
            <w:r w:rsidR="00B21489">
              <w:rPr>
                <w:noProof/>
                <w:webHidden/>
              </w:rPr>
              <w:t>8</w:t>
            </w:r>
            <w:r w:rsidR="00B21489">
              <w:rPr>
                <w:noProof/>
                <w:webHidden/>
              </w:rPr>
              <w:fldChar w:fldCharType="end"/>
            </w:r>
          </w:hyperlink>
        </w:p>
        <w:p w14:paraId="50B51920" w14:textId="4FC92118"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32" w:history="1">
            <w:r w:rsidR="00B21489" w:rsidRPr="006917CE">
              <w:rPr>
                <w:rStyle w:val="Hyperlink"/>
                <w:rFonts w:ascii="Times New Roman" w:hAnsi="Times New Roman" w:cs="Times New Roman"/>
                <w:noProof/>
              </w:rPr>
              <w:t>1.7 DEVELOPMENT METHODOLOGY</w:t>
            </w:r>
            <w:r w:rsidR="00B21489">
              <w:rPr>
                <w:noProof/>
                <w:webHidden/>
              </w:rPr>
              <w:tab/>
            </w:r>
            <w:r w:rsidR="00B21489">
              <w:rPr>
                <w:noProof/>
                <w:webHidden/>
              </w:rPr>
              <w:fldChar w:fldCharType="begin"/>
            </w:r>
            <w:r w:rsidR="00B21489">
              <w:rPr>
                <w:noProof/>
                <w:webHidden/>
              </w:rPr>
              <w:instrText xml:space="preserve"> PAGEREF _Toc153478632 \h </w:instrText>
            </w:r>
            <w:r w:rsidR="00B21489">
              <w:rPr>
                <w:noProof/>
                <w:webHidden/>
              </w:rPr>
            </w:r>
            <w:r w:rsidR="00B21489">
              <w:rPr>
                <w:noProof/>
                <w:webHidden/>
              </w:rPr>
              <w:fldChar w:fldCharType="separate"/>
            </w:r>
            <w:r w:rsidR="00B21489">
              <w:rPr>
                <w:noProof/>
                <w:webHidden/>
              </w:rPr>
              <w:t>13</w:t>
            </w:r>
            <w:r w:rsidR="00B21489">
              <w:rPr>
                <w:noProof/>
                <w:webHidden/>
              </w:rPr>
              <w:fldChar w:fldCharType="end"/>
            </w:r>
          </w:hyperlink>
        </w:p>
        <w:p w14:paraId="4E91CED8" w14:textId="729D1452" w:rsidR="00B21489" w:rsidRDefault="00532C40">
          <w:pPr>
            <w:pStyle w:val="TOC3"/>
            <w:tabs>
              <w:tab w:val="right" w:leader="hyphen" w:pos="9016"/>
            </w:tabs>
            <w:rPr>
              <w:rFonts w:eastAsiaTheme="minorEastAsia" w:cstheme="minorBidi"/>
              <w:smallCaps w:val="0"/>
              <w:noProof/>
              <w:lang w:val="en-US" w:eastAsia="en-US"/>
            </w:rPr>
          </w:pPr>
          <w:hyperlink w:anchor="_Toc153478633" w:history="1">
            <w:r w:rsidR="00B21489" w:rsidRPr="006917CE">
              <w:rPr>
                <w:rStyle w:val="Hyperlink"/>
                <w:noProof/>
              </w:rPr>
              <w:t>1.7.1 Chosen Methodology</w:t>
            </w:r>
            <w:r w:rsidR="00B21489">
              <w:rPr>
                <w:noProof/>
                <w:webHidden/>
              </w:rPr>
              <w:tab/>
            </w:r>
            <w:r w:rsidR="00B21489">
              <w:rPr>
                <w:noProof/>
                <w:webHidden/>
              </w:rPr>
              <w:fldChar w:fldCharType="begin"/>
            </w:r>
            <w:r w:rsidR="00B21489">
              <w:rPr>
                <w:noProof/>
                <w:webHidden/>
              </w:rPr>
              <w:instrText xml:space="preserve"> PAGEREF _Toc153478633 \h </w:instrText>
            </w:r>
            <w:r w:rsidR="00B21489">
              <w:rPr>
                <w:noProof/>
                <w:webHidden/>
              </w:rPr>
            </w:r>
            <w:r w:rsidR="00B21489">
              <w:rPr>
                <w:noProof/>
                <w:webHidden/>
              </w:rPr>
              <w:fldChar w:fldCharType="separate"/>
            </w:r>
            <w:r w:rsidR="00B21489">
              <w:rPr>
                <w:noProof/>
                <w:webHidden/>
              </w:rPr>
              <w:t>13</w:t>
            </w:r>
            <w:r w:rsidR="00B21489">
              <w:rPr>
                <w:noProof/>
                <w:webHidden/>
              </w:rPr>
              <w:fldChar w:fldCharType="end"/>
            </w:r>
          </w:hyperlink>
        </w:p>
        <w:p w14:paraId="4AB915BA" w14:textId="429D3AFA" w:rsidR="00B21489" w:rsidRDefault="00532C40">
          <w:pPr>
            <w:pStyle w:val="TOC3"/>
            <w:tabs>
              <w:tab w:val="right" w:leader="hyphen" w:pos="9016"/>
            </w:tabs>
            <w:rPr>
              <w:rFonts w:eastAsiaTheme="minorEastAsia" w:cstheme="minorBidi"/>
              <w:smallCaps w:val="0"/>
              <w:noProof/>
              <w:lang w:val="en-US" w:eastAsia="en-US"/>
            </w:rPr>
          </w:pPr>
          <w:hyperlink w:anchor="_Toc153478634" w:history="1">
            <w:r w:rsidR="00B21489" w:rsidRPr="006917CE">
              <w:rPr>
                <w:rStyle w:val="Hyperlink"/>
                <w:noProof/>
              </w:rPr>
              <w:t>1.7.2 Reasons for Chosen Methodology</w:t>
            </w:r>
            <w:r w:rsidR="00B21489">
              <w:rPr>
                <w:noProof/>
                <w:webHidden/>
              </w:rPr>
              <w:tab/>
            </w:r>
            <w:r w:rsidR="00B21489">
              <w:rPr>
                <w:noProof/>
                <w:webHidden/>
              </w:rPr>
              <w:fldChar w:fldCharType="begin"/>
            </w:r>
            <w:r w:rsidR="00B21489">
              <w:rPr>
                <w:noProof/>
                <w:webHidden/>
              </w:rPr>
              <w:instrText xml:space="preserve"> PAGEREF _Toc153478634 \h </w:instrText>
            </w:r>
            <w:r w:rsidR="00B21489">
              <w:rPr>
                <w:noProof/>
                <w:webHidden/>
              </w:rPr>
            </w:r>
            <w:r w:rsidR="00B21489">
              <w:rPr>
                <w:noProof/>
                <w:webHidden/>
              </w:rPr>
              <w:fldChar w:fldCharType="separate"/>
            </w:r>
            <w:r w:rsidR="00B21489">
              <w:rPr>
                <w:noProof/>
                <w:webHidden/>
              </w:rPr>
              <w:t>15</w:t>
            </w:r>
            <w:r w:rsidR="00B21489">
              <w:rPr>
                <w:noProof/>
                <w:webHidden/>
              </w:rPr>
              <w:fldChar w:fldCharType="end"/>
            </w:r>
          </w:hyperlink>
        </w:p>
        <w:p w14:paraId="39835192" w14:textId="2829B489" w:rsidR="00B21489" w:rsidRDefault="00532C40">
          <w:pPr>
            <w:pStyle w:val="TOC3"/>
            <w:tabs>
              <w:tab w:val="right" w:leader="hyphen" w:pos="9016"/>
            </w:tabs>
            <w:rPr>
              <w:rFonts w:eastAsiaTheme="minorEastAsia" w:cstheme="minorBidi"/>
              <w:smallCaps w:val="0"/>
              <w:noProof/>
              <w:lang w:val="en-US" w:eastAsia="en-US"/>
            </w:rPr>
          </w:pPr>
          <w:hyperlink w:anchor="_Toc153478635" w:history="1">
            <w:r w:rsidR="00B21489" w:rsidRPr="006917CE">
              <w:rPr>
                <w:rStyle w:val="Hyperlink"/>
                <w:noProof/>
              </w:rPr>
              <w:t>1.7.2 Work Plan (Gantt Chart)</w:t>
            </w:r>
            <w:r w:rsidR="00B21489">
              <w:rPr>
                <w:noProof/>
                <w:webHidden/>
              </w:rPr>
              <w:tab/>
            </w:r>
            <w:r w:rsidR="00B21489">
              <w:rPr>
                <w:noProof/>
                <w:webHidden/>
              </w:rPr>
              <w:fldChar w:fldCharType="begin"/>
            </w:r>
            <w:r w:rsidR="00B21489">
              <w:rPr>
                <w:noProof/>
                <w:webHidden/>
              </w:rPr>
              <w:instrText xml:space="preserve"> PAGEREF _Toc153478635 \h </w:instrText>
            </w:r>
            <w:r w:rsidR="00B21489">
              <w:rPr>
                <w:noProof/>
                <w:webHidden/>
              </w:rPr>
            </w:r>
            <w:r w:rsidR="00B21489">
              <w:rPr>
                <w:noProof/>
                <w:webHidden/>
              </w:rPr>
              <w:fldChar w:fldCharType="separate"/>
            </w:r>
            <w:r w:rsidR="00B21489">
              <w:rPr>
                <w:noProof/>
                <w:webHidden/>
              </w:rPr>
              <w:t>16</w:t>
            </w:r>
            <w:r w:rsidR="00B21489">
              <w:rPr>
                <w:noProof/>
                <w:webHidden/>
              </w:rPr>
              <w:fldChar w:fldCharType="end"/>
            </w:r>
          </w:hyperlink>
        </w:p>
        <w:p w14:paraId="7DDD0F13" w14:textId="417ED4BD" w:rsidR="00B21489" w:rsidRDefault="00532C40">
          <w:pPr>
            <w:pStyle w:val="TOC3"/>
            <w:tabs>
              <w:tab w:val="right" w:leader="hyphen" w:pos="9016"/>
            </w:tabs>
            <w:rPr>
              <w:rFonts w:eastAsiaTheme="minorEastAsia" w:cstheme="minorBidi"/>
              <w:smallCaps w:val="0"/>
              <w:noProof/>
              <w:lang w:val="en-US" w:eastAsia="en-US"/>
            </w:rPr>
          </w:pPr>
          <w:hyperlink w:anchor="_Toc153478636" w:history="1">
            <w:r w:rsidR="00B21489" w:rsidRPr="006917CE">
              <w:rPr>
                <w:rStyle w:val="Hyperlink"/>
                <w:noProof/>
              </w:rPr>
              <w:t>1.7.2 Project Schedule (Submission Calendar)</w:t>
            </w:r>
            <w:r w:rsidR="00B21489">
              <w:rPr>
                <w:noProof/>
                <w:webHidden/>
              </w:rPr>
              <w:tab/>
            </w:r>
            <w:r w:rsidR="00B21489">
              <w:rPr>
                <w:noProof/>
                <w:webHidden/>
              </w:rPr>
              <w:fldChar w:fldCharType="begin"/>
            </w:r>
            <w:r w:rsidR="00B21489">
              <w:rPr>
                <w:noProof/>
                <w:webHidden/>
              </w:rPr>
              <w:instrText xml:space="preserve"> PAGEREF _Toc153478636 \h </w:instrText>
            </w:r>
            <w:r w:rsidR="00B21489">
              <w:rPr>
                <w:noProof/>
                <w:webHidden/>
              </w:rPr>
            </w:r>
            <w:r w:rsidR="00B21489">
              <w:rPr>
                <w:noProof/>
                <w:webHidden/>
              </w:rPr>
              <w:fldChar w:fldCharType="separate"/>
            </w:r>
            <w:r w:rsidR="00B21489">
              <w:rPr>
                <w:noProof/>
                <w:webHidden/>
              </w:rPr>
              <w:t>17</w:t>
            </w:r>
            <w:r w:rsidR="00B21489">
              <w:rPr>
                <w:noProof/>
                <w:webHidden/>
              </w:rPr>
              <w:fldChar w:fldCharType="end"/>
            </w:r>
          </w:hyperlink>
        </w:p>
        <w:p w14:paraId="24983F38" w14:textId="49678CD0" w:rsidR="00B21489" w:rsidRDefault="00532C40">
          <w:pPr>
            <w:pStyle w:val="TOC1"/>
            <w:tabs>
              <w:tab w:val="right" w:leader="hyphen" w:pos="9016"/>
            </w:tabs>
            <w:rPr>
              <w:rFonts w:eastAsiaTheme="minorEastAsia" w:cstheme="minorBidi"/>
              <w:b w:val="0"/>
              <w:bCs w:val="0"/>
              <w:caps w:val="0"/>
              <w:noProof/>
              <w:u w:val="none"/>
              <w:lang w:val="en-US" w:eastAsia="en-US"/>
            </w:rPr>
          </w:pPr>
          <w:hyperlink w:anchor="_Toc153478637" w:history="1">
            <w:r w:rsidR="00B21489" w:rsidRPr="006917CE">
              <w:rPr>
                <w:rStyle w:val="Hyperlink"/>
                <w:rFonts w:ascii="Bookman Old Style" w:hAnsi="Bookman Old Style"/>
                <w:noProof/>
              </w:rPr>
              <w:t>Designing the Project</w:t>
            </w:r>
            <w:r w:rsidR="00B21489">
              <w:rPr>
                <w:noProof/>
                <w:webHidden/>
              </w:rPr>
              <w:tab/>
            </w:r>
            <w:r w:rsidR="00B21489">
              <w:rPr>
                <w:noProof/>
                <w:webHidden/>
              </w:rPr>
              <w:fldChar w:fldCharType="begin"/>
            </w:r>
            <w:r w:rsidR="00B21489">
              <w:rPr>
                <w:noProof/>
                <w:webHidden/>
              </w:rPr>
              <w:instrText xml:space="preserve"> PAGEREF _Toc153478637 \h </w:instrText>
            </w:r>
            <w:r w:rsidR="00B21489">
              <w:rPr>
                <w:noProof/>
                <w:webHidden/>
              </w:rPr>
            </w:r>
            <w:r w:rsidR="00B21489">
              <w:rPr>
                <w:noProof/>
                <w:webHidden/>
              </w:rPr>
              <w:fldChar w:fldCharType="separate"/>
            </w:r>
            <w:r w:rsidR="00B21489">
              <w:rPr>
                <w:noProof/>
                <w:webHidden/>
              </w:rPr>
              <w:t>19</w:t>
            </w:r>
            <w:r w:rsidR="00B21489">
              <w:rPr>
                <w:noProof/>
                <w:webHidden/>
              </w:rPr>
              <w:fldChar w:fldCharType="end"/>
            </w:r>
          </w:hyperlink>
        </w:p>
        <w:p w14:paraId="7FBE0FCC" w14:textId="480DE8B0"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38" w:history="1">
            <w:r w:rsidR="00B21489" w:rsidRPr="006917CE">
              <w:rPr>
                <w:rStyle w:val="Hyperlink"/>
                <w:noProof/>
              </w:rPr>
              <w:t>2.1 Introduction</w:t>
            </w:r>
            <w:r w:rsidR="00B21489">
              <w:rPr>
                <w:noProof/>
                <w:webHidden/>
              </w:rPr>
              <w:tab/>
            </w:r>
            <w:r w:rsidR="00B21489">
              <w:rPr>
                <w:noProof/>
                <w:webHidden/>
              </w:rPr>
              <w:fldChar w:fldCharType="begin"/>
            </w:r>
            <w:r w:rsidR="00B21489">
              <w:rPr>
                <w:noProof/>
                <w:webHidden/>
              </w:rPr>
              <w:instrText xml:space="preserve"> PAGEREF _Toc153478638 \h </w:instrText>
            </w:r>
            <w:r w:rsidR="00B21489">
              <w:rPr>
                <w:noProof/>
                <w:webHidden/>
              </w:rPr>
            </w:r>
            <w:r w:rsidR="00B21489">
              <w:rPr>
                <w:noProof/>
                <w:webHidden/>
              </w:rPr>
              <w:fldChar w:fldCharType="separate"/>
            </w:r>
            <w:r w:rsidR="00B21489">
              <w:rPr>
                <w:noProof/>
                <w:webHidden/>
              </w:rPr>
              <w:t>19</w:t>
            </w:r>
            <w:r w:rsidR="00B21489">
              <w:rPr>
                <w:noProof/>
                <w:webHidden/>
              </w:rPr>
              <w:fldChar w:fldCharType="end"/>
            </w:r>
          </w:hyperlink>
        </w:p>
        <w:p w14:paraId="3970F7C0" w14:textId="5F09F6AC"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39" w:history="1">
            <w:r w:rsidR="00B21489" w:rsidRPr="006917CE">
              <w:rPr>
                <w:rStyle w:val="Hyperlink"/>
                <w:noProof/>
              </w:rPr>
              <w:t>2.2 Purpose</w:t>
            </w:r>
            <w:r w:rsidR="00B21489">
              <w:rPr>
                <w:noProof/>
                <w:webHidden/>
              </w:rPr>
              <w:tab/>
            </w:r>
            <w:r w:rsidR="00B21489">
              <w:rPr>
                <w:noProof/>
                <w:webHidden/>
              </w:rPr>
              <w:fldChar w:fldCharType="begin"/>
            </w:r>
            <w:r w:rsidR="00B21489">
              <w:rPr>
                <w:noProof/>
                <w:webHidden/>
              </w:rPr>
              <w:instrText xml:space="preserve"> PAGEREF _Toc153478639 \h </w:instrText>
            </w:r>
            <w:r w:rsidR="00B21489">
              <w:rPr>
                <w:noProof/>
                <w:webHidden/>
              </w:rPr>
            </w:r>
            <w:r w:rsidR="00B21489">
              <w:rPr>
                <w:noProof/>
                <w:webHidden/>
              </w:rPr>
              <w:fldChar w:fldCharType="separate"/>
            </w:r>
            <w:r w:rsidR="00B21489">
              <w:rPr>
                <w:noProof/>
                <w:webHidden/>
              </w:rPr>
              <w:t>19</w:t>
            </w:r>
            <w:r w:rsidR="00B21489">
              <w:rPr>
                <w:noProof/>
                <w:webHidden/>
              </w:rPr>
              <w:fldChar w:fldCharType="end"/>
            </w:r>
          </w:hyperlink>
        </w:p>
        <w:p w14:paraId="3DDD574B" w14:textId="183AF0C0"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0" w:history="1">
            <w:r w:rsidR="00B21489" w:rsidRPr="006917CE">
              <w:rPr>
                <w:rStyle w:val="Hyperlink"/>
                <w:noProof/>
              </w:rPr>
              <w:t>2.3 Scope</w:t>
            </w:r>
            <w:r w:rsidR="00B21489">
              <w:rPr>
                <w:noProof/>
                <w:webHidden/>
              </w:rPr>
              <w:tab/>
            </w:r>
            <w:r w:rsidR="00B21489">
              <w:rPr>
                <w:noProof/>
                <w:webHidden/>
              </w:rPr>
              <w:fldChar w:fldCharType="begin"/>
            </w:r>
            <w:r w:rsidR="00B21489">
              <w:rPr>
                <w:noProof/>
                <w:webHidden/>
              </w:rPr>
              <w:instrText xml:space="preserve"> PAGEREF _Toc153478640 \h </w:instrText>
            </w:r>
            <w:r w:rsidR="00B21489">
              <w:rPr>
                <w:noProof/>
                <w:webHidden/>
              </w:rPr>
            </w:r>
            <w:r w:rsidR="00B21489">
              <w:rPr>
                <w:noProof/>
                <w:webHidden/>
              </w:rPr>
              <w:fldChar w:fldCharType="separate"/>
            </w:r>
            <w:r w:rsidR="00B21489">
              <w:rPr>
                <w:noProof/>
                <w:webHidden/>
              </w:rPr>
              <w:t>19</w:t>
            </w:r>
            <w:r w:rsidR="00B21489">
              <w:rPr>
                <w:noProof/>
                <w:webHidden/>
              </w:rPr>
              <w:fldChar w:fldCharType="end"/>
            </w:r>
          </w:hyperlink>
        </w:p>
        <w:p w14:paraId="6F6AAA37" w14:textId="380BE938"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1" w:history="1">
            <w:r w:rsidR="00B21489" w:rsidRPr="006917CE">
              <w:rPr>
                <w:rStyle w:val="Hyperlink"/>
                <w:noProof/>
              </w:rPr>
              <w:t>2.4 Definitions, Acronyms, and Abbreviations</w:t>
            </w:r>
            <w:r w:rsidR="00B21489">
              <w:rPr>
                <w:noProof/>
                <w:webHidden/>
              </w:rPr>
              <w:tab/>
            </w:r>
            <w:r w:rsidR="00B21489">
              <w:rPr>
                <w:noProof/>
                <w:webHidden/>
              </w:rPr>
              <w:fldChar w:fldCharType="begin"/>
            </w:r>
            <w:r w:rsidR="00B21489">
              <w:rPr>
                <w:noProof/>
                <w:webHidden/>
              </w:rPr>
              <w:instrText xml:space="preserve"> PAGEREF _Toc153478641 \h </w:instrText>
            </w:r>
            <w:r w:rsidR="00B21489">
              <w:rPr>
                <w:noProof/>
                <w:webHidden/>
              </w:rPr>
            </w:r>
            <w:r w:rsidR="00B21489">
              <w:rPr>
                <w:noProof/>
                <w:webHidden/>
              </w:rPr>
              <w:fldChar w:fldCharType="separate"/>
            </w:r>
            <w:r w:rsidR="00B21489">
              <w:rPr>
                <w:noProof/>
                <w:webHidden/>
              </w:rPr>
              <w:t>21</w:t>
            </w:r>
            <w:r w:rsidR="00B21489">
              <w:rPr>
                <w:noProof/>
                <w:webHidden/>
              </w:rPr>
              <w:fldChar w:fldCharType="end"/>
            </w:r>
          </w:hyperlink>
        </w:p>
        <w:p w14:paraId="6A10F53E" w14:textId="36DA5416"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2" w:history="1">
            <w:r w:rsidR="00B21489" w:rsidRPr="006917CE">
              <w:rPr>
                <w:rStyle w:val="Hyperlink"/>
                <w:noProof/>
              </w:rPr>
              <w:t>2.6 DYNAMIC MODEL: SEQUENCE DIAGRAMS</w:t>
            </w:r>
            <w:r w:rsidR="00B21489">
              <w:rPr>
                <w:noProof/>
                <w:webHidden/>
              </w:rPr>
              <w:tab/>
            </w:r>
            <w:r w:rsidR="00B21489">
              <w:rPr>
                <w:noProof/>
                <w:webHidden/>
              </w:rPr>
              <w:fldChar w:fldCharType="begin"/>
            </w:r>
            <w:r w:rsidR="00B21489">
              <w:rPr>
                <w:noProof/>
                <w:webHidden/>
              </w:rPr>
              <w:instrText xml:space="preserve"> PAGEREF _Toc153478642 \h </w:instrText>
            </w:r>
            <w:r w:rsidR="00B21489">
              <w:rPr>
                <w:noProof/>
                <w:webHidden/>
              </w:rPr>
            </w:r>
            <w:r w:rsidR="00B21489">
              <w:rPr>
                <w:noProof/>
                <w:webHidden/>
              </w:rPr>
              <w:fldChar w:fldCharType="separate"/>
            </w:r>
            <w:r w:rsidR="00B21489">
              <w:rPr>
                <w:noProof/>
                <w:webHidden/>
              </w:rPr>
              <w:t>24</w:t>
            </w:r>
            <w:r w:rsidR="00B21489">
              <w:rPr>
                <w:noProof/>
                <w:webHidden/>
              </w:rPr>
              <w:fldChar w:fldCharType="end"/>
            </w:r>
          </w:hyperlink>
        </w:p>
        <w:p w14:paraId="279D2FB4" w14:textId="72C20683"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3" w:history="1">
            <w:r w:rsidR="00B21489" w:rsidRPr="006917CE">
              <w:rPr>
                <w:rStyle w:val="Hyperlink"/>
                <w:noProof/>
              </w:rPr>
              <w:t>2.7 OBJECT MODEL/LOGICAL MODEL: CLASS DIAGRAM</w:t>
            </w:r>
            <w:r w:rsidR="00B21489">
              <w:rPr>
                <w:noProof/>
                <w:webHidden/>
              </w:rPr>
              <w:tab/>
            </w:r>
            <w:r w:rsidR="00B21489">
              <w:rPr>
                <w:noProof/>
                <w:webHidden/>
              </w:rPr>
              <w:fldChar w:fldCharType="begin"/>
            </w:r>
            <w:r w:rsidR="00B21489">
              <w:rPr>
                <w:noProof/>
                <w:webHidden/>
              </w:rPr>
              <w:instrText xml:space="preserve"> PAGEREF _Toc153478643 \h </w:instrText>
            </w:r>
            <w:r w:rsidR="00B21489">
              <w:rPr>
                <w:noProof/>
                <w:webHidden/>
              </w:rPr>
            </w:r>
            <w:r w:rsidR="00B21489">
              <w:rPr>
                <w:noProof/>
                <w:webHidden/>
              </w:rPr>
              <w:fldChar w:fldCharType="separate"/>
            </w:r>
            <w:r w:rsidR="00B21489">
              <w:rPr>
                <w:noProof/>
                <w:webHidden/>
              </w:rPr>
              <w:t>27</w:t>
            </w:r>
            <w:r w:rsidR="00B21489">
              <w:rPr>
                <w:noProof/>
                <w:webHidden/>
              </w:rPr>
              <w:fldChar w:fldCharType="end"/>
            </w:r>
          </w:hyperlink>
        </w:p>
        <w:p w14:paraId="543BE09C" w14:textId="488F2CEE"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4" w:history="1">
            <w:r w:rsidR="00B21489" w:rsidRPr="006917CE">
              <w:rPr>
                <w:rStyle w:val="Hyperlink"/>
                <w:noProof/>
              </w:rPr>
              <w:t>2.8 DATABASE MODEL (DATABASE DIAGRAM)</w:t>
            </w:r>
            <w:r w:rsidR="00B21489">
              <w:rPr>
                <w:noProof/>
                <w:webHidden/>
              </w:rPr>
              <w:tab/>
            </w:r>
            <w:r w:rsidR="00B21489">
              <w:rPr>
                <w:noProof/>
                <w:webHidden/>
              </w:rPr>
              <w:fldChar w:fldCharType="begin"/>
            </w:r>
            <w:r w:rsidR="00B21489">
              <w:rPr>
                <w:noProof/>
                <w:webHidden/>
              </w:rPr>
              <w:instrText xml:space="preserve"> PAGEREF _Toc153478644 \h </w:instrText>
            </w:r>
            <w:r w:rsidR="00B21489">
              <w:rPr>
                <w:noProof/>
                <w:webHidden/>
              </w:rPr>
            </w:r>
            <w:r w:rsidR="00B21489">
              <w:rPr>
                <w:noProof/>
                <w:webHidden/>
              </w:rPr>
              <w:fldChar w:fldCharType="separate"/>
            </w:r>
            <w:r w:rsidR="00B21489">
              <w:rPr>
                <w:noProof/>
                <w:webHidden/>
              </w:rPr>
              <w:t>29</w:t>
            </w:r>
            <w:r w:rsidR="00B21489">
              <w:rPr>
                <w:noProof/>
                <w:webHidden/>
              </w:rPr>
              <w:fldChar w:fldCharType="end"/>
            </w:r>
          </w:hyperlink>
        </w:p>
        <w:p w14:paraId="1824A0CF" w14:textId="1B79AA98"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5" w:history="1">
            <w:r w:rsidR="00B21489" w:rsidRPr="006917CE">
              <w:rPr>
                <w:rStyle w:val="Hyperlink"/>
                <w:noProof/>
              </w:rPr>
              <w:t>2.9 GRAPHICAL USER INTERFACES</w:t>
            </w:r>
            <w:r w:rsidR="00B21489">
              <w:rPr>
                <w:noProof/>
                <w:webHidden/>
              </w:rPr>
              <w:tab/>
            </w:r>
            <w:r w:rsidR="00B21489">
              <w:rPr>
                <w:noProof/>
                <w:webHidden/>
              </w:rPr>
              <w:fldChar w:fldCharType="begin"/>
            </w:r>
            <w:r w:rsidR="00B21489">
              <w:rPr>
                <w:noProof/>
                <w:webHidden/>
              </w:rPr>
              <w:instrText xml:space="preserve"> PAGEREF _Toc153478645 \h </w:instrText>
            </w:r>
            <w:r w:rsidR="00B21489">
              <w:rPr>
                <w:noProof/>
                <w:webHidden/>
              </w:rPr>
            </w:r>
            <w:r w:rsidR="00B21489">
              <w:rPr>
                <w:noProof/>
                <w:webHidden/>
              </w:rPr>
              <w:fldChar w:fldCharType="separate"/>
            </w:r>
            <w:r w:rsidR="00B21489">
              <w:rPr>
                <w:noProof/>
                <w:webHidden/>
              </w:rPr>
              <w:t>32</w:t>
            </w:r>
            <w:r w:rsidR="00B21489">
              <w:rPr>
                <w:noProof/>
                <w:webHidden/>
              </w:rPr>
              <w:fldChar w:fldCharType="end"/>
            </w:r>
          </w:hyperlink>
        </w:p>
        <w:p w14:paraId="5039DA66" w14:textId="65509C36" w:rsidR="00B21489" w:rsidRDefault="00532C40">
          <w:pPr>
            <w:pStyle w:val="TOC1"/>
            <w:tabs>
              <w:tab w:val="right" w:leader="hyphen" w:pos="9016"/>
            </w:tabs>
            <w:rPr>
              <w:rFonts w:eastAsiaTheme="minorEastAsia" w:cstheme="minorBidi"/>
              <w:b w:val="0"/>
              <w:bCs w:val="0"/>
              <w:caps w:val="0"/>
              <w:noProof/>
              <w:u w:val="none"/>
              <w:lang w:val="en-US" w:eastAsia="en-US"/>
            </w:rPr>
          </w:pPr>
          <w:hyperlink w:anchor="_Toc153478646" w:history="1">
            <w:r w:rsidR="00B21489" w:rsidRPr="006917CE">
              <w:rPr>
                <w:rStyle w:val="Hyperlink"/>
                <w:rFonts w:ascii="Bookman Old Style" w:hAnsi="Bookman Old Style"/>
                <w:noProof/>
                <w:lang w:val="en-US"/>
              </w:rPr>
              <w:t>DEVELOPMENT</w:t>
            </w:r>
            <w:r w:rsidR="00B21489">
              <w:rPr>
                <w:noProof/>
                <w:webHidden/>
              </w:rPr>
              <w:tab/>
            </w:r>
            <w:r w:rsidR="00B21489">
              <w:rPr>
                <w:noProof/>
                <w:webHidden/>
              </w:rPr>
              <w:fldChar w:fldCharType="begin"/>
            </w:r>
            <w:r w:rsidR="00B21489">
              <w:rPr>
                <w:noProof/>
                <w:webHidden/>
              </w:rPr>
              <w:instrText xml:space="preserve"> PAGEREF _Toc153478646 \h </w:instrText>
            </w:r>
            <w:r w:rsidR="00B21489">
              <w:rPr>
                <w:noProof/>
                <w:webHidden/>
              </w:rPr>
            </w:r>
            <w:r w:rsidR="00B21489">
              <w:rPr>
                <w:noProof/>
                <w:webHidden/>
              </w:rPr>
              <w:fldChar w:fldCharType="separate"/>
            </w:r>
            <w:r w:rsidR="00B21489">
              <w:rPr>
                <w:noProof/>
                <w:webHidden/>
              </w:rPr>
              <w:t>34</w:t>
            </w:r>
            <w:r w:rsidR="00B21489">
              <w:rPr>
                <w:noProof/>
                <w:webHidden/>
              </w:rPr>
              <w:fldChar w:fldCharType="end"/>
            </w:r>
          </w:hyperlink>
        </w:p>
        <w:p w14:paraId="567C538B" w14:textId="465B8BA6" w:rsidR="00B21489" w:rsidRDefault="00532C40">
          <w:pPr>
            <w:pStyle w:val="TOC2"/>
            <w:tabs>
              <w:tab w:val="right" w:leader="hyphen" w:pos="9016"/>
            </w:tabs>
            <w:rPr>
              <w:rFonts w:eastAsiaTheme="minorEastAsia" w:cstheme="minorBidi"/>
              <w:b w:val="0"/>
              <w:bCs w:val="0"/>
              <w:smallCaps w:val="0"/>
              <w:noProof/>
              <w:lang w:val="en-US" w:eastAsia="en-US"/>
            </w:rPr>
          </w:pPr>
          <w:hyperlink w:anchor="_Toc153478647" w:history="1">
            <w:r w:rsidR="00B21489" w:rsidRPr="006917CE">
              <w:rPr>
                <w:rStyle w:val="Hyperlink"/>
                <w:noProof/>
              </w:rPr>
              <w:t>3.1 DEVELOPMENT PLAN (ARCHITECTURE DIAGRAM)</w:t>
            </w:r>
            <w:r w:rsidR="00B21489">
              <w:rPr>
                <w:noProof/>
                <w:webHidden/>
              </w:rPr>
              <w:tab/>
            </w:r>
            <w:r w:rsidR="00B21489">
              <w:rPr>
                <w:noProof/>
                <w:webHidden/>
              </w:rPr>
              <w:fldChar w:fldCharType="begin"/>
            </w:r>
            <w:r w:rsidR="00B21489">
              <w:rPr>
                <w:noProof/>
                <w:webHidden/>
              </w:rPr>
              <w:instrText xml:space="preserve"> PAGEREF _Toc153478647 \h </w:instrText>
            </w:r>
            <w:r w:rsidR="00B21489">
              <w:rPr>
                <w:noProof/>
                <w:webHidden/>
              </w:rPr>
            </w:r>
            <w:r w:rsidR="00B21489">
              <w:rPr>
                <w:noProof/>
                <w:webHidden/>
              </w:rPr>
              <w:fldChar w:fldCharType="separate"/>
            </w:r>
            <w:r w:rsidR="00B21489">
              <w:rPr>
                <w:noProof/>
                <w:webHidden/>
              </w:rPr>
              <w:t>34</w:t>
            </w:r>
            <w:r w:rsidR="00B21489">
              <w:rPr>
                <w:noProof/>
                <w:webHidden/>
              </w:rPr>
              <w:fldChar w:fldCharType="end"/>
            </w:r>
          </w:hyperlink>
        </w:p>
        <w:p w14:paraId="2DCFBF2E" w14:textId="7A9DE930" w:rsidR="00163E5B" w:rsidRPr="008E025F" w:rsidRDefault="00F864D9">
          <w:pPr>
            <w:rPr>
              <w:rFonts w:ascii="Bookman Old Style" w:hAnsi="Bookman Old Style"/>
            </w:rPr>
          </w:pPr>
          <w:r>
            <w:rPr>
              <w:rFonts w:ascii="Bookman Old Style" w:hAnsi="Bookman Old Style"/>
              <w:sz w:val="28"/>
              <w:szCs w:val="28"/>
              <w:u w:val="single"/>
            </w:rPr>
            <w:fldChar w:fldCharType="end"/>
          </w:r>
        </w:p>
      </w:sdtContent>
    </w:sdt>
    <w:p w14:paraId="16718010" w14:textId="07E7113E" w:rsidR="00163E5B" w:rsidRPr="008E025F" w:rsidRDefault="00163E5B">
      <w:pPr>
        <w:spacing w:after="160" w:line="259" w:lineRule="auto"/>
        <w:rPr>
          <w:rFonts w:ascii="Bookman Old Style" w:hAnsi="Bookman Old Style" w:cs="Tahoma"/>
          <w:b/>
          <w:sz w:val="28"/>
          <w:szCs w:val="32"/>
        </w:rPr>
      </w:pPr>
      <w:r w:rsidRPr="008E025F">
        <w:rPr>
          <w:rFonts w:ascii="Bookman Old Style" w:hAnsi="Bookman Old Style" w:cs="Tahoma"/>
          <w:b/>
          <w:sz w:val="28"/>
          <w:szCs w:val="32"/>
        </w:rPr>
        <w:br w:type="page"/>
      </w:r>
    </w:p>
    <w:p w14:paraId="13C51CFC" w14:textId="77777777" w:rsidR="000D532D" w:rsidRPr="008E025F" w:rsidRDefault="000D532D" w:rsidP="00163E5B">
      <w:pPr>
        <w:rPr>
          <w:rFonts w:ascii="Bookman Old Style" w:hAnsi="Bookman Old Style" w:cs="Tahoma"/>
          <w:b/>
          <w:sz w:val="28"/>
          <w:szCs w:val="32"/>
        </w:rPr>
        <w:sectPr w:rsidR="000D532D" w:rsidRPr="008E025F" w:rsidSect="00A114D7">
          <w:pgSz w:w="11906" w:h="16838" w:code="9"/>
          <w:pgMar w:top="1440" w:right="1440" w:bottom="1440" w:left="1440" w:header="720" w:footer="720" w:gutter="0"/>
          <w:pgNumType w:start="1"/>
          <w:cols w:space="720"/>
          <w:titlePg/>
          <w:docGrid w:linePitch="299"/>
        </w:sectPr>
      </w:pPr>
    </w:p>
    <w:p w14:paraId="584815C8" w14:textId="77777777" w:rsidR="00B82905" w:rsidRPr="008E025F" w:rsidRDefault="00B82905" w:rsidP="00B82905">
      <w:pPr>
        <w:spacing w:line="240" w:lineRule="auto"/>
        <w:jc w:val="center"/>
        <w:rPr>
          <w:rFonts w:ascii="Bookman Old Style" w:eastAsia="Times New Roman" w:hAnsi="Bookman Old Style" w:cs="Times New Roman"/>
          <w:b/>
          <w:bCs/>
          <w:color w:val="000000"/>
          <w:sz w:val="88"/>
          <w:szCs w:val="48"/>
          <w:lang w:val="en-US" w:eastAsia="en-US"/>
        </w:rPr>
      </w:pPr>
    </w:p>
    <w:p w14:paraId="0BF8B283" w14:textId="0564CFAD" w:rsidR="00B82905" w:rsidRPr="008E025F" w:rsidRDefault="00B82905" w:rsidP="00B82905">
      <w:pPr>
        <w:spacing w:line="240" w:lineRule="auto"/>
        <w:jc w:val="center"/>
        <w:rPr>
          <w:rFonts w:ascii="Bookman Old Style" w:eastAsia="Times New Roman" w:hAnsi="Bookman Old Style" w:cs="Times New Roman"/>
          <w:b/>
          <w:bCs/>
          <w:color w:val="000000"/>
          <w:sz w:val="88"/>
          <w:szCs w:val="48"/>
          <w:lang w:val="en-US" w:eastAsia="en-US"/>
        </w:rPr>
      </w:pPr>
    </w:p>
    <w:p w14:paraId="1527DDAD" w14:textId="77777777" w:rsidR="00B82905" w:rsidRPr="008E025F" w:rsidRDefault="00B82905" w:rsidP="00B82905">
      <w:pPr>
        <w:spacing w:line="240" w:lineRule="auto"/>
        <w:jc w:val="center"/>
        <w:rPr>
          <w:rFonts w:ascii="Bookman Old Style" w:eastAsia="Times New Roman" w:hAnsi="Bookman Old Style" w:cs="Times New Roman"/>
          <w:b/>
          <w:bCs/>
          <w:color w:val="000000"/>
          <w:sz w:val="88"/>
          <w:szCs w:val="48"/>
          <w:lang w:val="en-US" w:eastAsia="en-US"/>
        </w:rPr>
      </w:pPr>
    </w:p>
    <w:p w14:paraId="2003B616" w14:textId="77777777" w:rsidR="00B82905" w:rsidRPr="008E025F" w:rsidRDefault="00B82905" w:rsidP="00B82905">
      <w:pPr>
        <w:spacing w:line="240" w:lineRule="auto"/>
        <w:jc w:val="center"/>
        <w:rPr>
          <w:rFonts w:ascii="Bookman Old Style" w:eastAsia="Times New Roman" w:hAnsi="Bookman Old Style" w:cs="Times New Roman"/>
          <w:b/>
          <w:bCs/>
          <w:color w:val="000000"/>
          <w:sz w:val="88"/>
          <w:szCs w:val="48"/>
          <w:lang w:val="en-US" w:eastAsia="en-US"/>
        </w:rPr>
      </w:pPr>
    </w:p>
    <w:p w14:paraId="18067458" w14:textId="356FE07C" w:rsidR="00B82905" w:rsidRPr="00B82905" w:rsidRDefault="00B82905" w:rsidP="00B82905">
      <w:pPr>
        <w:pBdr>
          <w:between w:val="thinThickThinMediumGap" w:sz="24" w:space="1" w:color="auto"/>
          <w:bar w:val="thinThickThinMediumGap" w:sz="24" w:color="4472C4" w:themeColor="accent1"/>
        </w:pBdr>
        <w:spacing w:line="240" w:lineRule="auto"/>
        <w:jc w:val="center"/>
        <w:rPr>
          <w:rFonts w:ascii="Bookman Old Style" w:eastAsia="Times New Roman" w:hAnsi="Bookman Old Style" w:cs="Times New Roman"/>
          <w:b/>
          <w:bCs/>
          <w:color w:val="000000"/>
          <w:sz w:val="88"/>
          <w:szCs w:val="48"/>
          <w:lang w:val="en-US" w:eastAsia="en-US"/>
        </w:rPr>
      </w:pPr>
      <w:r w:rsidRPr="00B82905">
        <w:rPr>
          <w:rFonts w:ascii="Bookman Old Style" w:eastAsia="Times New Roman" w:hAnsi="Bookman Old Style" w:cs="Times New Roman"/>
          <w:b/>
          <w:bCs/>
          <w:color w:val="000000"/>
          <w:sz w:val="88"/>
          <w:szCs w:val="48"/>
          <w:lang w:val="en-US" w:eastAsia="en-US"/>
        </w:rPr>
        <w:t>CHAPTER - 1</w:t>
      </w:r>
    </w:p>
    <w:p w14:paraId="4AAA2232" w14:textId="77777777" w:rsidR="00B82905" w:rsidRPr="00B82905" w:rsidRDefault="00B82905" w:rsidP="00B82905">
      <w:pPr>
        <w:pBdr>
          <w:between w:val="thinThickThinMediumGap" w:sz="24" w:space="1" w:color="auto"/>
          <w:bar w:val="thinThickThinMediumGap" w:sz="24" w:color="4472C4" w:themeColor="accent1"/>
        </w:pBdr>
        <w:spacing w:line="240" w:lineRule="auto"/>
        <w:jc w:val="center"/>
        <w:rPr>
          <w:rFonts w:ascii="Bookman Old Style" w:eastAsia="Times New Roman" w:hAnsi="Bookman Old Style" w:cs="Times New Roman"/>
          <w:b/>
          <w:bCs/>
          <w:color w:val="000000"/>
          <w:sz w:val="88"/>
          <w:szCs w:val="48"/>
          <w:lang w:val="en-US" w:eastAsia="en-US"/>
        </w:rPr>
      </w:pPr>
    </w:p>
    <w:p w14:paraId="468D3544" w14:textId="10D2DB5D" w:rsidR="00B82905" w:rsidRPr="008E025F" w:rsidRDefault="00B82905" w:rsidP="00B82905">
      <w:pPr>
        <w:pBdr>
          <w:between w:val="thinThickThinMediumGap" w:sz="24" w:space="1" w:color="auto"/>
          <w:bar w:val="thinThickThinMediumGap" w:sz="24" w:color="4472C4" w:themeColor="accent1"/>
        </w:pBdr>
        <w:jc w:val="center"/>
        <w:rPr>
          <w:rFonts w:ascii="Bookman Old Style" w:eastAsia="Times New Roman" w:hAnsi="Bookman Old Style" w:cs="Times New Roman"/>
          <w:b/>
          <w:bCs/>
          <w:color w:val="000000"/>
          <w:sz w:val="64"/>
          <w:szCs w:val="44"/>
          <w:lang w:val="en-US" w:eastAsia="en-US"/>
        </w:rPr>
      </w:pPr>
      <w:r w:rsidRPr="008E025F">
        <w:rPr>
          <w:rFonts w:ascii="Bookman Old Style" w:eastAsia="Times New Roman" w:hAnsi="Bookman Old Style" w:cs="Times New Roman"/>
          <w:b/>
          <w:bCs/>
          <w:color w:val="000000"/>
          <w:sz w:val="64"/>
          <w:szCs w:val="44"/>
          <w:lang w:val="en-US" w:eastAsia="en-US"/>
        </w:rPr>
        <w:t>Gathering &amp; Analyzing Info</w:t>
      </w:r>
    </w:p>
    <w:p w14:paraId="04363064" w14:textId="077FCDA2" w:rsidR="00B82905" w:rsidRPr="008E025F" w:rsidRDefault="00B82905">
      <w:pPr>
        <w:spacing w:after="160" w:line="259" w:lineRule="auto"/>
        <w:rPr>
          <w:rFonts w:ascii="Bookman Old Style" w:eastAsia="Times New Roman" w:hAnsi="Bookman Old Style" w:cs="Times New Roman"/>
          <w:b/>
          <w:bCs/>
          <w:color w:val="000000"/>
          <w:sz w:val="64"/>
          <w:szCs w:val="44"/>
          <w:lang w:val="en-US" w:eastAsia="en-US"/>
        </w:rPr>
      </w:pPr>
      <w:r w:rsidRPr="008E025F">
        <w:rPr>
          <w:rFonts w:ascii="Bookman Old Style" w:eastAsia="Times New Roman" w:hAnsi="Bookman Old Style" w:cs="Times New Roman"/>
          <w:b/>
          <w:bCs/>
          <w:color w:val="000000"/>
          <w:sz w:val="64"/>
          <w:szCs w:val="44"/>
          <w:lang w:val="en-US" w:eastAsia="en-US"/>
        </w:rPr>
        <w:br w:type="page"/>
      </w:r>
    </w:p>
    <w:p w14:paraId="247753B4" w14:textId="695EF428" w:rsidR="007070DE" w:rsidRPr="00531A2E" w:rsidRDefault="00B82905" w:rsidP="00531A2E">
      <w:pPr>
        <w:pStyle w:val="Myheading1"/>
      </w:pPr>
      <w:bookmarkStart w:id="0" w:name="_Toc153478621"/>
      <w:r w:rsidRPr="00531A2E">
        <w:lastRenderedPageBreak/>
        <w:t>GATHERING &amp; ANALYZING INFO</w:t>
      </w:r>
      <w:bookmarkEnd w:id="0"/>
    </w:p>
    <w:p w14:paraId="03A53875" w14:textId="77777777" w:rsidR="00531A2E" w:rsidRDefault="00531A2E" w:rsidP="00531A2E">
      <w:pPr>
        <w:pStyle w:val="myheading2"/>
        <w:spacing w:line="360" w:lineRule="auto"/>
        <w:rPr>
          <w:rFonts w:ascii="Times New Roman" w:hAnsi="Times New Roman" w:cs="Times New Roman"/>
          <w:sz w:val="28"/>
          <w:szCs w:val="28"/>
        </w:rPr>
      </w:pPr>
    </w:p>
    <w:p w14:paraId="4E5DC265" w14:textId="74D0ABAE" w:rsidR="008E025F" w:rsidRPr="00531A2E" w:rsidRDefault="008E025F" w:rsidP="00531A2E">
      <w:pPr>
        <w:pStyle w:val="myheading2"/>
        <w:spacing w:line="360" w:lineRule="auto"/>
        <w:outlineLvl w:val="1"/>
        <w:rPr>
          <w:rFonts w:ascii="Times New Roman" w:hAnsi="Times New Roman" w:cs="Times New Roman"/>
          <w:sz w:val="32"/>
          <w:szCs w:val="32"/>
        </w:rPr>
      </w:pPr>
      <w:bookmarkStart w:id="1" w:name="_Toc153478622"/>
      <w:r w:rsidRPr="00531A2E">
        <w:rPr>
          <w:rFonts w:ascii="Times New Roman" w:hAnsi="Times New Roman" w:cs="Times New Roman"/>
          <w:sz w:val="32"/>
          <w:szCs w:val="32"/>
        </w:rPr>
        <w:t>1.1 INTRODUCTION</w:t>
      </w:r>
      <w:bookmarkEnd w:id="1"/>
    </w:p>
    <w:p w14:paraId="2F2324E6" w14:textId="68A1FAA5" w:rsidR="0085633C" w:rsidRPr="0098399C" w:rsidRDefault="0085633C" w:rsidP="0098399C">
      <w:pPr>
        <w:rPr>
          <w:rFonts w:ascii="Times New Roman" w:hAnsi="Times New Roman" w:cs="Times New Roman"/>
          <w:sz w:val="24"/>
          <w:szCs w:val="24"/>
        </w:rPr>
      </w:pPr>
      <w:r w:rsidRPr="0098399C">
        <w:rPr>
          <w:rFonts w:ascii="Times New Roman" w:hAnsi="Times New Roman" w:cs="Times New Roman"/>
          <w:sz w:val="24"/>
          <w:szCs w:val="24"/>
        </w:rPr>
        <w:t>In the world of today's challenges and possibilities, our project is like a shining light of new ideas. We are at the place where the needs of people and the cool things technology can do come together. This chapter is the start of our story</w:t>
      </w:r>
      <w:r w:rsidR="0098399C">
        <w:rPr>
          <w:rFonts w:ascii="Times New Roman" w:hAnsi="Times New Roman" w:cs="Times New Roman"/>
          <w:sz w:val="24"/>
          <w:szCs w:val="24"/>
        </w:rPr>
        <w:t xml:space="preserve"> </w:t>
      </w:r>
      <w:r w:rsidRPr="0098399C">
        <w:rPr>
          <w:rFonts w:ascii="Times New Roman" w:hAnsi="Times New Roman" w:cs="Times New Roman"/>
          <w:sz w:val="24"/>
          <w:szCs w:val="24"/>
        </w:rPr>
        <w:t>it's about a website that wants to change how people find help, bringing together those who need care with those who provide it.</w:t>
      </w:r>
    </w:p>
    <w:p w14:paraId="724B6025" w14:textId="77777777" w:rsidR="0085633C" w:rsidRPr="0098399C" w:rsidRDefault="0085633C" w:rsidP="0098399C">
      <w:pPr>
        <w:rPr>
          <w:rFonts w:ascii="Times New Roman" w:hAnsi="Times New Roman" w:cs="Times New Roman"/>
          <w:sz w:val="24"/>
          <w:szCs w:val="24"/>
        </w:rPr>
      </w:pPr>
    </w:p>
    <w:p w14:paraId="50B46E6A" w14:textId="77777777" w:rsidR="0085633C" w:rsidRPr="0098399C" w:rsidRDefault="0085633C" w:rsidP="0098399C">
      <w:pPr>
        <w:rPr>
          <w:rFonts w:ascii="Times New Roman" w:hAnsi="Times New Roman" w:cs="Times New Roman"/>
          <w:sz w:val="24"/>
          <w:szCs w:val="24"/>
        </w:rPr>
      </w:pPr>
      <w:r w:rsidRPr="0098399C">
        <w:rPr>
          <w:rFonts w:ascii="Times New Roman" w:hAnsi="Times New Roman" w:cs="Times New Roman"/>
          <w:sz w:val="24"/>
          <w:szCs w:val="24"/>
        </w:rPr>
        <w:t>Life today has all sorts of needs, from taking care of older family members to helping with health issues and everyday tasks at home. Our project wants to be more than just a fix; it wants to be a way for people to connect and get the right help. By using the latest technology and being kind in how we help, we're creating a digital world where finding care isn't just about solving immediate problems but also about understanding and adapting to what people need.</w:t>
      </w:r>
    </w:p>
    <w:p w14:paraId="34FCC5D4" w14:textId="77777777" w:rsidR="0085633C" w:rsidRPr="0098399C" w:rsidRDefault="0085633C" w:rsidP="0098399C">
      <w:pPr>
        <w:rPr>
          <w:rFonts w:ascii="Times New Roman" w:hAnsi="Times New Roman" w:cs="Times New Roman"/>
          <w:sz w:val="24"/>
          <w:szCs w:val="24"/>
        </w:rPr>
      </w:pPr>
    </w:p>
    <w:p w14:paraId="48914AD4" w14:textId="75BA9850" w:rsidR="00CA77AE" w:rsidRDefault="0085633C" w:rsidP="00CA77AE">
      <w:pPr>
        <w:rPr>
          <w:rFonts w:ascii="Times New Roman" w:hAnsi="Times New Roman" w:cs="Times New Roman"/>
          <w:sz w:val="24"/>
          <w:szCs w:val="24"/>
        </w:rPr>
      </w:pPr>
      <w:r w:rsidRPr="0098399C">
        <w:rPr>
          <w:rFonts w:ascii="Times New Roman" w:hAnsi="Times New Roman" w:cs="Times New Roman"/>
          <w:sz w:val="24"/>
          <w:szCs w:val="24"/>
        </w:rPr>
        <w:t>As we go through the chapters ahead, each part is carefully planned to make sure we do things right. Our main goal is to bring together technology and kindness. It's not just about meeting the basic needs of our project; it's about making the experience better for both those who need care and those who offer it. Come with us on this adventure where technology and kindness meet, where every line of code shows our promise to a future where care isn't just a service but a shared journey</w:t>
      </w:r>
      <w:r w:rsidR="00CA77AE">
        <w:rPr>
          <w:rFonts w:ascii="Times New Roman" w:hAnsi="Times New Roman" w:cs="Times New Roman"/>
          <w:sz w:val="24"/>
          <w:szCs w:val="24"/>
        </w:rPr>
        <w:t>.</w:t>
      </w:r>
    </w:p>
    <w:p w14:paraId="12722229" w14:textId="77777777" w:rsidR="00CA77AE" w:rsidRDefault="00CA77AE">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14:paraId="453FA505" w14:textId="29B04494" w:rsidR="00CA77AE" w:rsidRPr="00531A2E" w:rsidRDefault="00CA77AE" w:rsidP="00B01BC1">
      <w:pPr>
        <w:pStyle w:val="myheading2"/>
        <w:outlineLvl w:val="1"/>
        <w:rPr>
          <w:rFonts w:ascii="Times New Roman" w:hAnsi="Times New Roman" w:cs="Times New Roman"/>
          <w:sz w:val="32"/>
          <w:szCs w:val="32"/>
        </w:rPr>
      </w:pPr>
      <w:bookmarkStart w:id="2" w:name="_Toc153478623"/>
      <w:r w:rsidRPr="00531A2E">
        <w:rPr>
          <w:rFonts w:ascii="Times New Roman" w:hAnsi="Times New Roman" w:cs="Times New Roman"/>
          <w:sz w:val="32"/>
          <w:szCs w:val="32"/>
        </w:rPr>
        <w:lastRenderedPageBreak/>
        <w:t>1.2 PURPOSE</w:t>
      </w:r>
      <w:bookmarkEnd w:id="2"/>
    </w:p>
    <w:p w14:paraId="79E4417C" w14:textId="77777777" w:rsidR="00CA77AE" w:rsidRDefault="00CA77AE" w:rsidP="00CA77AE">
      <w:pPr>
        <w:pStyle w:val="Style1"/>
      </w:pPr>
      <w:r>
        <w:t>At the heart of our project lies a profound purpose—to revolutionize the landscape of care services. We are not merely constructing a website; we are architects of a digital sanctuary, where the pursuit of support transforms into an effortless and empowering odyssey.</w:t>
      </w:r>
    </w:p>
    <w:p w14:paraId="44B13399" w14:textId="77777777" w:rsidR="00CA77AE" w:rsidRDefault="00CA77AE" w:rsidP="00CA77AE">
      <w:pPr>
        <w:pStyle w:val="Style1"/>
      </w:pPr>
    </w:p>
    <w:p w14:paraId="5D1550AB" w14:textId="77777777" w:rsidR="00CA77AE" w:rsidRPr="00CA77AE" w:rsidRDefault="00CA77AE" w:rsidP="00CA77AE">
      <w:pPr>
        <w:pStyle w:val="Style1"/>
        <w:rPr>
          <w:b/>
          <w:bCs/>
          <w:sz w:val="28"/>
          <w:szCs w:val="28"/>
        </w:rPr>
      </w:pPr>
      <w:r w:rsidRPr="00CA77AE">
        <w:rPr>
          <w:b/>
          <w:bCs/>
          <w:sz w:val="28"/>
          <w:szCs w:val="28"/>
        </w:rPr>
        <w:t>Unveiling Our Purpose:</w:t>
      </w:r>
    </w:p>
    <w:p w14:paraId="15C49308" w14:textId="77777777" w:rsidR="00CA77AE" w:rsidRDefault="00CA77AE" w:rsidP="00CA77AE">
      <w:pPr>
        <w:pStyle w:val="Style1"/>
      </w:pPr>
    </w:p>
    <w:p w14:paraId="31494464" w14:textId="77777777" w:rsidR="00CA77AE" w:rsidRDefault="00CA77AE" w:rsidP="00CA77AE">
      <w:pPr>
        <w:pStyle w:val="Style1"/>
      </w:pPr>
      <w:r>
        <w:t>Facilitating Connections: Our purpose is rooted in the belief that genuine connections can be transformative. We strive to empower care seekers to effortlessly discover the support they seek while enabling support workers to engage meaningfully with those in need.</w:t>
      </w:r>
    </w:p>
    <w:p w14:paraId="62D189CA" w14:textId="77777777" w:rsidR="00CA77AE" w:rsidRDefault="00CA77AE" w:rsidP="00CA77AE">
      <w:pPr>
        <w:pStyle w:val="Style1"/>
      </w:pPr>
    </w:p>
    <w:p w14:paraId="52ED0C7E" w14:textId="6B052865" w:rsidR="00CA77AE" w:rsidRDefault="00CA77AE" w:rsidP="00CA77AE">
      <w:pPr>
        <w:pStyle w:val="Style1"/>
      </w:pPr>
      <w:r>
        <w:t>Simplifying Complexity: In a world often marred by intricacies, our purpose is to simplify. We are dedicated to streamlining the intricate process of locating, hiring, and coordinating support services, ensuring it becomes a straightforward, accessible, and effective endeavor.</w:t>
      </w:r>
    </w:p>
    <w:p w14:paraId="4C02A7CD" w14:textId="77777777" w:rsidR="00CA77AE" w:rsidRDefault="00CA77AE" w:rsidP="00CA77AE">
      <w:pPr>
        <w:pStyle w:val="Style1"/>
      </w:pPr>
    </w:p>
    <w:p w14:paraId="4D29F56D" w14:textId="3FEB96BD" w:rsidR="00CA77AE" w:rsidRDefault="00CA77AE" w:rsidP="00CA77AE">
      <w:pPr>
        <w:pStyle w:val="Style1"/>
      </w:pPr>
      <w:r>
        <w:t>Enriching Lives: Beyond the digital realm, our purpose extends to enriching lives. By fostering authentic connections and comprehending individual needs, we aspire to make a positive impact on both care seekers and support workers.</w:t>
      </w:r>
    </w:p>
    <w:p w14:paraId="5DB933F5" w14:textId="77777777" w:rsidR="00CA77AE" w:rsidRDefault="00CA77AE" w:rsidP="00CA77AE">
      <w:pPr>
        <w:pStyle w:val="Style1"/>
      </w:pPr>
    </w:p>
    <w:p w14:paraId="250B2448" w14:textId="77777777" w:rsidR="00CA77AE" w:rsidRPr="00CA77AE" w:rsidRDefault="00CA77AE" w:rsidP="00CA77AE">
      <w:pPr>
        <w:pStyle w:val="Style1"/>
        <w:rPr>
          <w:b/>
          <w:bCs/>
          <w:sz w:val="28"/>
          <w:szCs w:val="28"/>
        </w:rPr>
      </w:pPr>
      <w:r w:rsidRPr="00CA77AE">
        <w:rPr>
          <w:b/>
          <w:bCs/>
          <w:sz w:val="28"/>
          <w:szCs w:val="28"/>
        </w:rPr>
        <w:t>Essence of Our Purpose:</w:t>
      </w:r>
    </w:p>
    <w:p w14:paraId="377BB5AC" w14:textId="77777777" w:rsidR="00CA77AE" w:rsidRDefault="00CA77AE" w:rsidP="00CA77AE">
      <w:pPr>
        <w:pStyle w:val="Style1"/>
      </w:pPr>
    </w:p>
    <w:p w14:paraId="1FF56752" w14:textId="77777777" w:rsidR="00CA77AE" w:rsidRDefault="00CA77AE" w:rsidP="005E280B">
      <w:pPr>
        <w:pStyle w:val="Style1"/>
        <w:numPr>
          <w:ilvl w:val="0"/>
          <w:numId w:val="28"/>
        </w:numPr>
      </w:pPr>
      <w:r w:rsidRPr="00CA77AE">
        <w:rPr>
          <w:b/>
          <w:bCs/>
        </w:rPr>
        <w:t>Innovation with Compassion:</w:t>
      </w:r>
      <w:r>
        <w:t xml:space="preserve"> Our purpose marries innovation with compassion. It is not just about technological advancements; it is about infusing every facet of our project with empathy and care.</w:t>
      </w:r>
    </w:p>
    <w:p w14:paraId="2489747B" w14:textId="77777777" w:rsidR="00CA77AE" w:rsidRDefault="00CA77AE" w:rsidP="00CA77AE">
      <w:pPr>
        <w:pStyle w:val="Style1"/>
      </w:pPr>
    </w:p>
    <w:p w14:paraId="4846554B" w14:textId="77777777" w:rsidR="00CA77AE" w:rsidRDefault="00CA77AE" w:rsidP="005E280B">
      <w:pPr>
        <w:pStyle w:val="Style1"/>
        <w:numPr>
          <w:ilvl w:val="0"/>
          <w:numId w:val="28"/>
        </w:numPr>
      </w:pPr>
      <w:r w:rsidRPr="00CA77AE">
        <w:rPr>
          <w:b/>
          <w:bCs/>
        </w:rPr>
        <w:t>Transformational Experiences:</w:t>
      </w:r>
      <w:r>
        <w:t xml:space="preserve"> We aspire to redefine the experience of seeking and providing care. It transcends mere transactions; it is a transformative journey, and our purpose is to imbue this journey with enrichment for all parties involved.</w:t>
      </w:r>
    </w:p>
    <w:p w14:paraId="4D430A71" w14:textId="77777777" w:rsidR="00CA77AE" w:rsidRDefault="00CA77AE" w:rsidP="00CA77AE">
      <w:pPr>
        <w:pStyle w:val="Style1"/>
      </w:pPr>
    </w:p>
    <w:p w14:paraId="1FF475FB" w14:textId="77777777" w:rsidR="00CA77AE" w:rsidRDefault="00CA77AE" w:rsidP="005E280B">
      <w:pPr>
        <w:pStyle w:val="Style1"/>
        <w:numPr>
          <w:ilvl w:val="0"/>
          <w:numId w:val="28"/>
        </w:numPr>
      </w:pPr>
      <w:r w:rsidRPr="00CA77AE">
        <w:rPr>
          <w:b/>
          <w:bCs/>
        </w:rPr>
        <w:t>Community Building:</w:t>
      </w:r>
      <w:r>
        <w:t xml:space="preserve"> At its core, our purpose is to cultivate a community. A community where technology serves humanity, where connections are forged with compassion, and where care transcends the transactional—it becomes a shared endeavor.</w:t>
      </w:r>
    </w:p>
    <w:p w14:paraId="005EEB5D" w14:textId="77777777" w:rsidR="00CA77AE" w:rsidRDefault="00CA77AE" w:rsidP="00CA77AE">
      <w:pPr>
        <w:pStyle w:val="Style1"/>
      </w:pPr>
    </w:p>
    <w:p w14:paraId="547805B5" w14:textId="77777777" w:rsidR="00CA77AE" w:rsidRPr="00CA77AE" w:rsidRDefault="00CA77AE" w:rsidP="00CA77AE">
      <w:pPr>
        <w:pStyle w:val="Style1"/>
        <w:rPr>
          <w:b/>
          <w:bCs/>
          <w:sz w:val="28"/>
          <w:szCs w:val="28"/>
        </w:rPr>
      </w:pPr>
      <w:r w:rsidRPr="00CA77AE">
        <w:rPr>
          <w:b/>
          <w:bCs/>
          <w:sz w:val="28"/>
          <w:szCs w:val="28"/>
        </w:rPr>
        <w:t>Guiding Light:</w:t>
      </w:r>
    </w:p>
    <w:p w14:paraId="1B7FD011" w14:textId="77777777" w:rsidR="00CA77AE" w:rsidRDefault="00CA77AE" w:rsidP="00CA77AE">
      <w:pPr>
        <w:pStyle w:val="Style1"/>
      </w:pPr>
    </w:p>
    <w:p w14:paraId="2F660750" w14:textId="77777777" w:rsidR="00CA77AE" w:rsidRDefault="00CA77AE" w:rsidP="00CA77AE">
      <w:pPr>
        <w:pStyle w:val="Style1"/>
      </w:pPr>
      <w:r>
        <w:t>Our purpose stands as the unwavering guide, ensuring that every line of code, every feature, and every interaction aligns with the overarching goal of making a positive and enduring impact in the realm of care services. This project is not a mere task; it is a purpose-driven undertaking to cultivate a world where care is not just accessible and personal but genuinely transformative.</w:t>
      </w:r>
    </w:p>
    <w:p w14:paraId="627CB7EA" w14:textId="77777777" w:rsidR="00CA77AE" w:rsidRDefault="00CA77AE">
      <w:pPr>
        <w:spacing w:after="160" w:line="259" w:lineRule="auto"/>
        <w:rPr>
          <w:rFonts w:ascii="Times New Roman" w:hAnsi="Times New Roman" w:cs="Times New Roman"/>
          <w:sz w:val="24"/>
          <w:szCs w:val="24"/>
        </w:rPr>
      </w:pPr>
      <w:r>
        <w:br w:type="page"/>
      </w:r>
    </w:p>
    <w:p w14:paraId="0504CBF1" w14:textId="7CD42211" w:rsidR="00CA77AE" w:rsidRPr="00531A2E" w:rsidRDefault="00CA77AE" w:rsidP="000076E9">
      <w:pPr>
        <w:pStyle w:val="Style1"/>
        <w:spacing w:line="360" w:lineRule="auto"/>
        <w:outlineLvl w:val="1"/>
        <w:rPr>
          <w:b/>
          <w:bCs/>
          <w:sz w:val="32"/>
          <w:szCs w:val="32"/>
        </w:rPr>
      </w:pPr>
      <w:bookmarkStart w:id="3" w:name="_Toc153478624"/>
      <w:r w:rsidRPr="00531A2E">
        <w:rPr>
          <w:b/>
          <w:bCs/>
          <w:sz w:val="36"/>
          <w:szCs w:val="36"/>
        </w:rPr>
        <w:lastRenderedPageBreak/>
        <w:t>1.3 PROJECT SCOPE</w:t>
      </w:r>
      <w:bookmarkEnd w:id="3"/>
    </w:p>
    <w:p w14:paraId="241094E6" w14:textId="77777777" w:rsidR="00CA77AE" w:rsidRDefault="00CA77AE" w:rsidP="00CA77AE">
      <w:pPr>
        <w:pStyle w:val="Style1"/>
      </w:pPr>
      <w:r>
        <w:t>Defining the realm of possibilities and boundaries, the project scope is the compass guiding our endeavors. In straightforward terms, it outlines what our digital haven will encompass and, equally important, what it won't.</w:t>
      </w:r>
    </w:p>
    <w:p w14:paraId="2B2D05CF" w14:textId="77777777" w:rsidR="00CA77AE" w:rsidRDefault="00CA77AE" w:rsidP="00CA77AE">
      <w:pPr>
        <w:pStyle w:val="Style1"/>
      </w:pPr>
    </w:p>
    <w:p w14:paraId="7944B043" w14:textId="77777777" w:rsidR="00CA77AE" w:rsidRPr="000076E9" w:rsidRDefault="00CA77AE" w:rsidP="00CA77AE">
      <w:pPr>
        <w:pStyle w:val="Style1"/>
        <w:rPr>
          <w:b/>
          <w:bCs/>
          <w:sz w:val="28"/>
          <w:szCs w:val="28"/>
        </w:rPr>
      </w:pPr>
      <w:r w:rsidRPr="000076E9">
        <w:rPr>
          <w:b/>
          <w:bCs/>
          <w:sz w:val="28"/>
          <w:szCs w:val="28"/>
        </w:rPr>
        <w:t>Embracing What We Cover:</w:t>
      </w:r>
    </w:p>
    <w:p w14:paraId="5B2AE0EA" w14:textId="77777777" w:rsidR="00CA77AE" w:rsidRDefault="00CA77AE" w:rsidP="00CA77AE">
      <w:pPr>
        <w:pStyle w:val="Style1"/>
      </w:pPr>
      <w:r>
        <w:t>Our focus is on crafting a user-friendly haven for those seeking support. Whether it's caring for elders, addressing health challenges, or managing day-to-day tasks at home, our platform strives to be the go-to destination. Care seekers will connect seamlessly with a community of dedicated support workers.</w:t>
      </w:r>
    </w:p>
    <w:p w14:paraId="1703647A" w14:textId="77777777" w:rsidR="00CA77AE" w:rsidRDefault="00CA77AE" w:rsidP="00CA77AE">
      <w:pPr>
        <w:pStyle w:val="Style1"/>
      </w:pPr>
    </w:p>
    <w:p w14:paraId="78324C45" w14:textId="77777777" w:rsidR="00CA77AE" w:rsidRPr="000076E9" w:rsidRDefault="00CA77AE" w:rsidP="00CA77AE">
      <w:pPr>
        <w:pStyle w:val="Style1"/>
        <w:rPr>
          <w:b/>
          <w:bCs/>
          <w:sz w:val="28"/>
          <w:szCs w:val="28"/>
        </w:rPr>
      </w:pPr>
      <w:r w:rsidRPr="000076E9">
        <w:rPr>
          <w:b/>
          <w:bCs/>
          <w:sz w:val="28"/>
          <w:szCs w:val="28"/>
        </w:rPr>
        <w:t>Blueprint of Inclusions:</w:t>
      </w:r>
    </w:p>
    <w:p w14:paraId="3CA4FCDC" w14:textId="77777777" w:rsidR="00CA77AE" w:rsidRDefault="00CA77AE" w:rsidP="00CA77AE">
      <w:pPr>
        <w:pStyle w:val="Style1"/>
      </w:pPr>
      <w:r>
        <w:t>User-Friendly Platform: Simplicity is key. Our website will be intuitive, ensuring a straightforward journey for users with no unnecessary complexities.</w:t>
      </w:r>
    </w:p>
    <w:p w14:paraId="20855F43" w14:textId="77777777" w:rsidR="00CA77AE" w:rsidRDefault="00CA77AE" w:rsidP="00CA77AE">
      <w:pPr>
        <w:pStyle w:val="Style1"/>
      </w:pPr>
      <w:r>
        <w:t>Support Worker Registration: Empowering those who want to help, the registration process will allow support workers to share vital details—experience, hourly rates, and references.</w:t>
      </w:r>
    </w:p>
    <w:p w14:paraId="37A450ED" w14:textId="77777777" w:rsidR="00CA77AE" w:rsidRDefault="00CA77AE" w:rsidP="00CA77AE">
      <w:pPr>
        <w:pStyle w:val="Style1"/>
      </w:pPr>
      <w:r>
        <w:t>Job Posting for Care Seekers: Need help? Just post a job. Specify the service, share details, set a budget, and choose the time. It's that easy.</w:t>
      </w:r>
    </w:p>
    <w:p w14:paraId="35C167CB" w14:textId="77777777" w:rsidR="00CA77AE" w:rsidRDefault="00CA77AE" w:rsidP="00CA77AE">
      <w:pPr>
        <w:pStyle w:val="Style1"/>
      </w:pPr>
      <w:r>
        <w:t>Service Categories: We're organizing services neatly. If you're looking for something specific, like baby care or cooking help, we've got categories to streamline the process.</w:t>
      </w:r>
    </w:p>
    <w:p w14:paraId="57B7AC77" w14:textId="77777777" w:rsidR="00CA77AE" w:rsidRDefault="00CA77AE" w:rsidP="00CA77AE">
      <w:pPr>
        <w:pStyle w:val="Style1"/>
      </w:pPr>
      <w:r>
        <w:t>Messaging Hub: Communication made simple. Care seekers and support workers can connect, discuss terms, and finalize details through our seamless messaging service.</w:t>
      </w:r>
    </w:p>
    <w:p w14:paraId="3C602347" w14:textId="77777777" w:rsidR="00CA77AE" w:rsidRDefault="00CA77AE" w:rsidP="00CA77AE">
      <w:pPr>
        <w:pStyle w:val="Style1"/>
      </w:pPr>
      <w:r>
        <w:t>Home Page Makeover: The heart of our platform—the home page—will be welcoming and efficient. Easy navigation with menus, visuals of services offered, and a central showcase of our care and support workers.</w:t>
      </w:r>
    </w:p>
    <w:p w14:paraId="4F3630A9" w14:textId="77777777" w:rsidR="00CA77AE" w:rsidRDefault="00CA77AE" w:rsidP="00CA77AE">
      <w:pPr>
        <w:pStyle w:val="Style1"/>
      </w:pPr>
    </w:p>
    <w:p w14:paraId="6CF5A360" w14:textId="77777777" w:rsidR="00CA77AE" w:rsidRPr="000076E9" w:rsidRDefault="00CA77AE" w:rsidP="00CA77AE">
      <w:pPr>
        <w:pStyle w:val="Style1"/>
        <w:rPr>
          <w:b/>
          <w:bCs/>
          <w:sz w:val="28"/>
          <w:szCs w:val="28"/>
        </w:rPr>
      </w:pPr>
      <w:r w:rsidRPr="000076E9">
        <w:rPr>
          <w:b/>
          <w:bCs/>
          <w:sz w:val="28"/>
          <w:szCs w:val="28"/>
        </w:rPr>
        <w:t>What's Not in the Blueprint:</w:t>
      </w:r>
    </w:p>
    <w:p w14:paraId="26898DDE" w14:textId="77777777" w:rsidR="00CA77AE" w:rsidRDefault="00CA77AE" w:rsidP="00CA77AE">
      <w:pPr>
        <w:pStyle w:val="Style1"/>
      </w:pPr>
      <w:r>
        <w:t>Complexity Aversion: We're steering clear of unnecessary complications. Our goal is simplicity—no confusing elements.</w:t>
      </w:r>
    </w:p>
    <w:p w14:paraId="06143805" w14:textId="77777777" w:rsidR="00CA77AE" w:rsidRDefault="00CA77AE" w:rsidP="00CA77AE">
      <w:pPr>
        <w:pStyle w:val="Style1"/>
      </w:pPr>
      <w:r>
        <w:t>Divergence from Purpose: Our focus is sharp. We won't venture into areas unrelated to our mission of connecting care seekers with support workers.</w:t>
      </w:r>
    </w:p>
    <w:p w14:paraId="50B5DE66" w14:textId="77777777" w:rsidR="00CA77AE" w:rsidRDefault="00CA77AE" w:rsidP="00CA77AE">
      <w:pPr>
        <w:pStyle w:val="Style1"/>
      </w:pPr>
    </w:p>
    <w:p w14:paraId="6C21CCF0" w14:textId="77777777" w:rsidR="00CA77AE" w:rsidRPr="000076E9" w:rsidRDefault="00CA77AE" w:rsidP="00CA77AE">
      <w:pPr>
        <w:pStyle w:val="Style1"/>
        <w:rPr>
          <w:b/>
          <w:bCs/>
          <w:sz w:val="28"/>
          <w:szCs w:val="28"/>
        </w:rPr>
      </w:pPr>
      <w:r w:rsidRPr="000076E9">
        <w:rPr>
          <w:b/>
          <w:bCs/>
          <w:sz w:val="28"/>
          <w:szCs w:val="28"/>
        </w:rPr>
        <w:t>The Big Picture:</w:t>
      </w:r>
    </w:p>
    <w:p w14:paraId="2F053477" w14:textId="67C003E1" w:rsidR="00CA77AE" w:rsidRPr="00CA77AE" w:rsidRDefault="00CA77AE" w:rsidP="00CA77AE">
      <w:pPr>
        <w:pStyle w:val="Style1"/>
      </w:pPr>
      <w:r>
        <w:t>This project isn't just about coding; it's about creating a space where technology and compassion converge. It's not merely about getting tasks done; it's about building connections and enhancing the overall experience for everyone involved. Our scope is our commitment to executing this vision with precision and purpose.</w:t>
      </w:r>
      <w:r w:rsidRPr="00CA77AE">
        <w:t xml:space="preserve"> </w:t>
      </w:r>
      <w:r w:rsidRPr="00CA77AE">
        <w:br w:type="page"/>
      </w:r>
    </w:p>
    <w:p w14:paraId="5C6C1925" w14:textId="77777777" w:rsidR="008E025F" w:rsidRPr="00CA77AE" w:rsidRDefault="008E025F" w:rsidP="00CA77AE">
      <w:pPr>
        <w:rPr>
          <w:rFonts w:ascii="Times New Roman" w:hAnsi="Times New Roman" w:cs="Times New Roman"/>
          <w:b/>
          <w:bCs/>
          <w:sz w:val="24"/>
          <w:szCs w:val="24"/>
        </w:rPr>
      </w:pPr>
    </w:p>
    <w:p w14:paraId="7CACD4BB" w14:textId="043552CE" w:rsidR="008E025F" w:rsidRPr="00531A2E" w:rsidRDefault="008E025F" w:rsidP="00531A2E">
      <w:pPr>
        <w:pStyle w:val="myheading2"/>
        <w:spacing w:line="360" w:lineRule="auto"/>
        <w:outlineLvl w:val="1"/>
        <w:rPr>
          <w:rFonts w:ascii="Times New Roman" w:hAnsi="Times New Roman" w:cs="Times New Roman"/>
          <w:sz w:val="28"/>
          <w:szCs w:val="28"/>
        </w:rPr>
      </w:pPr>
      <w:bookmarkStart w:id="4" w:name="_Toc153478625"/>
      <w:r w:rsidRPr="00531A2E">
        <w:rPr>
          <w:rFonts w:ascii="Times New Roman" w:hAnsi="Times New Roman" w:cs="Times New Roman"/>
          <w:sz w:val="32"/>
          <w:szCs w:val="32"/>
        </w:rPr>
        <w:t>1.4</w:t>
      </w:r>
      <w:r w:rsidR="00B033F1" w:rsidRPr="00531A2E">
        <w:rPr>
          <w:rFonts w:ascii="Times New Roman" w:hAnsi="Times New Roman" w:cs="Times New Roman"/>
          <w:sz w:val="32"/>
          <w:szCs w:val="32"/>
        </w:rPr>
        <w:t xml:space="preserve"> </w:t>
      </w:r>
      <w:r w:rsidRPr="00531A2E">
        <w:rPr>
          <w:rFonts w:ascii="Times New Roman" w:hAnsi="Times New Roman" w:cs="Times New Roman"/>
          <w:sz w:val="32"/>
          <w:szCs w:val="32"/>
        </w:rPr>
        <w:t>DEFINITIONS, ACRONYMS AND ABBREVIATIONS</w:t>
      </w:r>
      <w:bookmarkEnd w:id="4"/>
    </w:p>
    <w:p w14:paraId="6AC589F7" w14:textId="77777777" w:rsidR="00ED1A73" w:rsidRPr="00ED1A73" w:rsidRDefault="00ED1A73" w:rsidP="00ED1A73">
      <w:pPr>
        <w:spacing w:after="160" w:line="259" w:lineRule="auto"/>
        <w:rPr>
          <w:rFonts w:ascii="Times New Roman" w:hAnsi="Times New Roman" w:cs="Times New Roman"/>
          <w:sz w:val="24"/>
          <w:szCs w:val="24"/>
        </w:rPr>
      </w:pPr>
      <w:r w:rsidRPr="00ED1A73">
        <w:rPr>
          <w:rFonts w:ascii="Times New Roman" w:hAnsi="Times New Roman" w:cs="Times New Roman"/>
          <w:sz w:val="24"/>
          <w:szCs w:val="24"/>
        </w:rPr>
        <w:t>Navigating through our project requires a shared language. Here, we present key definitions, acronyms, and abbreviations that will serve as the linguistic foundation for our collective journey.</w:t>
      </w:r>
    </w:p>
    <w:p w14:paraId="374AB813" w14:textId="77777777" w:rsidR="00ED1A73" w:rsidRPr="00ED1A73" w:rsidRDefault="00ED1A73" w:rsidP="00ED1A73">
      <w:pPr>
        <w:spacing w:after="160" w:line="259" w:lineRule="auto"/>
        <w:rPr>
          <w:rFonts w:ascii="Times New Roman" w:hAnsi="Times New Roman" w:cs="Times New Roman"/>
          <w:sz w:val="24"/>
          <w:szCs w:val="24"/>
        </w:rPr>
      </w:pPr>
    </w:p>
    <w:p w14:paraId="1F5871DF" w14:textId="1AB938B7" w:rsidR="00ED1A73" w:rsidRPr="00ED1A73" w:rsidRDefault="00ED1A73" w:rsidP="00ED1A73">
      <w:pPr>
        <w:spacing w:after="160" w:line="259" w:lineRule="auto"/>
        <w:rPr>
          <w:rFonts w:ascii="Times New Roman" w:hAnsi="Times New Roman" w:cs="Times New Roman"/>
          <w:sz w:val="24"/>
          <w:szCs w:val="24"/>
        </w:rPr>
      </w:pPr>
      <w:r w:rsidRPr="00ED1A73">
        <w:rPr>
          <w:rFonts w:ascii="Times New Roman" w:hAnsi="Times New Roman" w:cs="Times New Roman"/>
          <w:sz w:val="24"/>
          <w:szCs w:val="24"/>
        </w:rPr>
        <w:t>Key Definitions:</w:t>
      </w:r>
    </w:p>
    <w:p w14:paraId="0BD5D934" w14:textId="37B36A8F" w:rsidR="00ED1A73" w:rsidRPr="00AA1E64" w:rsidRDefault="00ED1A73" w:rsidP="005E280B">
      <w:pPr>
        <w:pStyle w:val="ListParagraph"/>
        <w:numPr>
          <w:ilvl w:val="0"/>
          <w:numId w:val="3"/>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Care Seekers:</w:t>
      </w:r>
      <w:r w:rsidRPr="00AA1E64">
        <w:rPr>
          <w:rFonts w:ascii="Times New Roman" w:hAnsi="Times New Roman" w:cs="Times New Roman"/>
          <w:sz w:val="24"/>
          <w:szCs w:val="24"/>
        </w:rPr>
        <w:t xml:space="preserve"> Individuals actively seeking support services for elders, those facing health challenges, or requiring assistance with various domestic tasks.</w:t>
      </w:r>
    </w:p>
    <w:p w14:paraId="111D7AA6" w14:textId="602E7F80" w:rsidR="00ED1A73" w:rsidRPr="00AA1E64" w:rsidRDefault="00ED1A73" w:rsidP="005E280B">
      <w:pPr>
        <w:pStyle w:val="ListParagraph"/>
        <w:numPr>
          <w:ilvl w:val="0"/>
          <w:numId w:val="3"/>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Support Workers:</w:t>
      </w:r>
      <w:r w:rsidRPr="00AA1E64">
        <w:rPr>
          <w:rFonts w:ascii="Times New Roman" w:hAnsi="Times New Roman" w:cs="Times New Roman"/>
          <w:sz w:val="24"/>
          <w:szCs w:val="24"/>
        </w:rPr>
        <w:t xml:space="preserve"> Dedicated individuals offering their expertise in areas such as baby care, cooking, personal care, animal care, gym instruction, and domestic assistance.</w:t>
      </w:r>
    </w:p>
    <w:p w14:paraId="32F6EEA0" w14:textId="05E10CC0" w:rsidR="00ED1A73" w:rsidRPr="00AA1E64" w:rsidRDefault="00ED1A73" w:rsidP="005E280B">
      <w:pPr>
        <w:pStyle w:val="ListParagraph"/>
        <w:numPr>
          <w:ilvl w:val="0"/>
          <w:numId w:val="3"/>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Bio Data:</w:t>
      </w:r>
      <w:r w:rsidRPr="00AA1E64">
        <w:rPr>
          <w:rFonts w:ascii="Times New Roman" w:hAnsi="Times New Roman" w:cs="Times New Roman"/>
          <w:sz w:val="24"/>
          <w:szCs w:val="24"/>
        </w:rPr>
        <w:t xml:space="preserve"> Comprehensive information provided by support workers, encompassing details such as experience, hourly rates, and references.</w:t>
      </w:r>
    </w:p>
    <w:p w14:paraId="462D2C11" w14:textId="77777777" w:rsidR="00ED1A73" w:rsidRPr="00ED1A73" w:rsidRDefault="00ED1A73" w:rsidP="00ED1A73">
      <w:pPr>
        <w:spacing w:after="160" w:line="259" w:lineRule="auto"/>
        <w:rPr>
          <w:rFonts w:ascii="Times New Roman" w:hAnsi="Times New Roman" w:cs="Times New Roman"/>
          <w:sz w:val="24"/>
          <w:szCs w:val="24"/>
        </w:rPr>
      </w:pPr>
    </w:p>
    <w:p w14:paraId="0188F070" w14:textId="2420FB6C" w:rsidR="00ED1A73" w:rsidRPr="00ED1A73" w:rsidRDefault="00ED1A73" w:rsidP="00ED1A73">
      <w:pPr>
        <w:spacing w:after="160" w:line="259" w:lineRule="auto"/>
        <w:rPr>
          <w:rFonts w:ascii="Times New Roman" w:hAnsi="Times New Roman" w:cs="Times New Roman"/>
          <w:sz w:val="24"/>
          <w:szCs w:val="24"/>
        </w:rPr>
      </w:pPr>
      <w:r w:rsidRPr="00ED1A73">
        <w:rPr>
          <w:rFonts w:ascii="Times New Roman" w:hAnsi="Times New Roman" w:cs="Times New Roman"/>
          <w:sz w:val="24"/>
          <w:szCs w:val="24"/>
        </w:rPr>
        <w:t>Essential Acronyms:</w:t>
      </w:r>
    </w:p>
    <w:p w14:paraId="31C06620" w14:textId="4012344F" w:rsidR="00ED1A73" w:rsidRPr="00AA1E64" w:rsidRDefault="00ED1A73" w:rsidP="005E280B">
      <w:pPr>
        <w:pStyle w:val="ListParagraph"/>
        <w:numPr>
          <w:ilvl w:val="0"/>
          <w:numId w:val="2"/>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HTML</w:t>
      </w:r>
      <w:r w:rsidRPr="00AA1E64">
        <w:rPr>
          <w:rFonts w:ascii="Times New Roman" w:hAnsi="Times New Roman" w:cs="Times New Roman"/>
          <w:sz w:val="24"/>
          <w:szCs w:val="24"/>
        </w:rPr>
        <w:t>: HyperText Markup Language - the standard language for creating web pages and web applications.</w:t>
      </w:r>
    </w:p>
    <w:p w14:paraId="400E1FD3" w14:textId="40D906A1" w:rsidR="00ED1A73" w:rsidRPr="00AA1E64" w:rsidRDefault="00ED1A73" w:rsidP="005E280B">
      <w:pPr>
        <w:pStyle w:val="ListParagraph"/>
        <w:numPr>
          <w:ilvl w:val="0"/>
          <w:numId w:val="2"/>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CSS</w:t>
      </w:r>
      <w:r w:rsidRPr="00AA1E64">
        <w:rPr>
          <w:rFonts w:ascii="Times New Roman" w:hAnsi="Times New Roman" w:cs="Times New Roman"/>
          <w:sz w:val="24"/>
          <w:szCs w:val="24"/>
        </w:rPr>
        <w:t>: Cascading Style Sheets - a style sheet language used for describing the look and formatting of a document written in HTML.</w:t>
      </w:r>
    </w:p>
    <w:p w14:paraId="69EBC6A8" w14:textId="325D4360" w:rsidR="00ED1A73" w:rsidRPr="00AA1E64" w:rsidRDefault="00ED1A73" w:rsidP="005E280B">
      <w:pPr>
        <w:pStyle w:val="ListParagraph"/>
        <w:numPr>
          <w:ilvl w:val="0"/>
          <w:numId w:val="2"/>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JavaScript:</w:t>
      </w:r>
      <w:r w:rsidRPr="00AA1E64">
        <w:rPr>
          <w:rFonts w:ascii="Times New Roman" w:hAnsi="Times New Roman" w:cs="Times New Roman"/>
          <w:sz w:val="24"/>
          <w:szCs w:val="24"/>
        </w:rPr>
        <w:t xml:space="preserve"> A programming language that enables interactive web pages.</w:t>
      </w:r>
    </w:p>
    <w:p w14:paraId="1530F792" w14:textId="2F6F5167" w:rsidR="00ED1A73" w:rsidRPr="00AA1E64" w:rsidRDefault="00ED1A73" w:rsidP="005E280B">
      <w:pPr>
        <w:pStyle w:val="ListParagraph"/>
        <w:numPr>
          <w:ilvl w:val="0"/>
          <w:numId w:val="2"/>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Laravel</w:t>
      </w:r>
      <w:r w:rsidRPr="00AA1E64">
        <w:rPr>
          <w:rFonts w:ascii="Times New Roman" w:hAnsi="Times New Roman" w:cs="Times New Roman"/>
          <w:sz w:val="24"/>
          <w:szCs w:val="24"/>
        </w:rPr>
        <w:t>: A full-stack PHP web application framework used for the development of robust and scalable web applications.</w:t>
      </w:r>
    </w:p>
    <w:p w14:paraId="12965C08" w14:textId="77777777" w:rsidR="00ED1A73" w:rsidRPr="00ED1A73" w:rsidRDefault="00ED1A73" w:rsidP="00ED1A73">
      <w:pPr>
        <w:spacing w:after="160" w:line="259" w:lineRule="auto"/>
        <w:rPr>
          <w:rFonts w:ascii="Times New Roman" w:hAnsi="Times New Roman" w:cs="Times New Roman"/>
          <w:sz w:val="24"/>
          <w:szCs w:val="24"/>
        </w:rPr>
      </w:pPr>
    </w:p>
    <w:p w14:paraId="3DF88341" w14:textId="050E3C1F" w:rsidR="00ED1A73" w:rsidRPr="00ED1A73" w:rsidRDefault="00ED1A73" w:rsidP="00ED1A73">
      <w:pPr>
        <w:spacing w:after="160" w:line="259" w:lineRule="auto"/>
        <w:rPr>
          <w:rFonts w:ascii="Times New Roman" w:hAnsi="Times New Roman" w:cs="Times New Roman"/>
          <w:sz w:val="24"/>
          <w:szCs w:val="24"/>
        </w:rPr>
      </w:pPr>
      <w:r w:rsidRPr="00ED1A73">
        <w:rPr>
          <w:rFonts w:ascii="Times New Roman" w:hAnsi="Times New Roman" w:cs="Times New Roman"/>
          <w:sz w:val="24"/>
          <w:szCs w:val="24"/>
        </w:rPr>
        <w:t>Abbreviations in Use:</w:t>
      </w:r>
    </w:p>
    <w:p w14:paraId="2C75D416" w14:textId="2EE77DC2" w:rsidR="00ED1A73" w:rsidRPr="00AA1E64" w:rsidRDefault="00ED1A73" w:rsidP="005E280B">
      <w:pPr>
        <w:pStyle w:val="ListParagraph"/>
        <w:numPr>
          <w:ilvl w:val="0"/>
          <w:numId w:val="1"/>
        </w:numPr>
        <w:spacing w:after="160" w:line="259" w:lineRule="auto"/>
        <w:rPr>
          <w:rFonts w:ascii="Times New Roman" w:hAnsi="Times New Roman" w:cs="Times New Roman"/>
          <w:sz w:val="24"/>
          <w:szCs w:val="24"/>
        </w:rPr>
      </w:pPr>
      <w:r w:rsidRPr="00AA1E64">
        <w:rPr>
          <w:rFonts w:ascii="Times New Roman" w:hAnsi="Times New Roman" w:cs="Times New Roman"/>
          <w:b/>
          <w:bCs/>
          <w:sz w:val="24"/>
          <w:szCs w:val="24"/>
        </w:rPr>
        <w:t>Gantt Chart:</w:t>
      </w:r>
      <w:r w:rsidRPr="00AA1E64">
        <w:rPr>
          <w:rFonts w:ascii="Times New Roman" w:hAnsi="Times New Roman" w:cs="Times New Roman"/>
          <w:sz w:val="24"/>
          <w:szCs w:val="24"/>
        </w:rPr>
        <w:t xml:space="preserve"> A visual representation of a project schedule, outlining tasks against time.</w:t>
      </w:r>
    </w:p>
    <w:p w14:paraId="27476A91" w14:textId="3C7EE4C6" w:rsidR="00ED1A73" w:rsidRDefault="00ED1A73" w:rsidP="005E280B">
      <w:pPr>
        <w:pStyle w:val="ListParagraph"/>
        <w:numPr>
          <w:ilvl w:val="0"/>
          <w:numId w:val="1"/>
        </w:numPr>
        <w:spacing w:after="160" w:line="259" w:lineRule="auto"/>
      </w:pPr>
      <w:r w:rsidRPr="00AA1E64">
        <w:rPr>
          <w:rFonts w:ascii="Times New Roman" w:hAnsi="Times New Roman" w:cs="Times New Roman"/>
          <w:b/>
          <w:bCs/>
          <w:sz w:val="24"/>
          <w:szCs w:val="24"/>
        </w:rPr>
        <w:t>Chatify Package:</w:t>
      </w:r>
      <w:r w:rsidRPr="00AA1E64">
        <w:rPr>
          <w:rFonts w:ascii="Times New Roman" w:hAnsi="Times New Roman" w:cs="Times New Roman"/>
          <w:sz w:val="24"/>
          <w:szCs w:val="24"/>
        </w:rPr>
        <w:t xml:space="preserve"> A communication package facilitating messaging services within the platform.</w:t>
      </w:r>
      <w:r>
        <w:br w:type="page"/>
      </w:r>
    </w:p>
    <w:p w14:paraId="0D6A02F2" w14:textId="4CFFE3B7" w:rsidR="008E025F" w:rsidRPr="00B01BC1" w:rsidRDefault="008E025F" w:rsidP="00531A2E">
      <w:pPr>
        <w:pStyle w:val="myheading2"/>
        <w:spacing w:line="360" w:lineRule="auto"/>
        <w:outlineLvl w:val="1"/>
        <w:rPr>
          <w:rFonts w:ascii="Times New Roman" w:hAnsi="Times New Roman" w:cs="Times New Roman"/>
          <w:sz w:val="32"/>
          <w:szCs w:val="32"/>
        </w:rPr>
      </w:pPr>
      <w:bookmarkStart w:id="5" w:name="_Toc153478626"/>
      <w:r w:rsidRPr="00B01BC1">
        <w:rPr>
          <w:rFonts w:ascii="Times New Roman" w:hAnsi="Times New Roman" w:cs="Times New Roman"/>
          <w:sz w:val="32"/>
          <w:szCs w:val="32"/>
        </w:rPr>
        <w:lastRenderedPageBreak/>
        <w:t>1.5</w:t>
      </w:r>
      <w:r w:rsidR="00AA1E64" w:rsidRPr="00B01BC1">
        <w:rPr>
          <w:rFonts w:ascii="Times New Roman" w:hAnsi="Times New Roman" w:cs="Times New Roman"/>
          <w:sz w:val="32"/>
          <w:szCs w:val="32"/>
        </w:rPr>
        <w:t xml:space="preserve"> </w:t>
      </w:r>
      <w:r w:rsidRPr="00B01BC1">
        <w:rPr>
          <w:rFonts w:ascii="Times New Roman" w:hAnsi="Times New Roman" w:cs="Times New Roman"/>
          <w:sz w:val="32"/>
          <w:szCs w:val="32"/>
        </w:rPr>
        <w:t>PROJECT REQUIREMENTS</w:t>
      </w:r>
      <w:bookmarkEnd w:id="5"/>
    </w:p>
    <w:p w14:paraId="36FFBEE1" w14:textId="2B967624" w:rsidR="008E025F" w:rsidRPr="00AA1E64" w:rsidRDefault="00AA1E64" w:rsidP="00AA1E64">
      <w:pPr>
        <w:rPr>
          <w:rFonts w:ascii="Times New Roman" w:hAnsi="Times New Roman" w:cs="Times New Roman"/>
          <w:sz w:val="24"/>
          <w:szCs w:val="24"/>
        </w:rPr>
      </w:pPr>
      <w:r w:rsidRPr="00AA1E64">
        <w:rPr>
          <w:rFonts w:ascii="Times New Roman" w:hAnsi="Times New Roman" w:cs="Times New Roman"/>
          <w:sz w:val="24"/>
          <w:szCs w:val="24"/>
        </w:rPr>
        <w:t>This section forms the bedrock of our project, delineating the essential requirements that shape the core functionality and user experience of our web-based platform. Each requirement serves as a compass, guiding the development process to ensure our digital haven meets the diverse needs of care seekers and support workers seamlessly.</w:t>
      </w:r>
    </w:p>
    <w:p w14:paraId="4C91933C" w14:textId="30EBDCAB" w:rsidR="00AA1E64" w:rsidRDefault="00AA1E64">
      <w:pPr>
        <w:spacing w:after="160" w:line="259" w:lineRule="auto"/>
      </w:pPr>
    </w:p>
    <w:p w14:paraId="0C4A83BA" w14:textId="0CCBDFBB" w:rsidR="008E025F" w:rsidRPr="00AA1E64" w:rsidRDefault="008E025F" w:rsidP="00AA1E64">
      <w:pPr>
        <w:pStyle w:val="myheading3"/>
      </w:pPr>
      <w:bookmarkStart w:id="6" w:name="_Toc153478627"/>
      <w:r w:rsidRPr="00AA1E64">
        <w:t>1.5.1 Functional Requirements</w:t>
      </w:r>
      <w:bookmarkEnd w:id="6"/>
    </w:p>
    <w:p w14:paraId="7B7CB50C" w14:textId="77777777" w:rsidR="003E1E99" w:rsidRPr="003E1E99" w:rsidRDefault="003E1E99" w:rsidP="003E1E99">
      <w:pPr>
        <w:rPr>
          <w:rFonts w:ascii="Times New Roman" w:hAnsi="Times New Roman" w:cs="Times New Roman"/>
          <w:b/>
          <w:bCs/>
          <w:sz w:val="24"/>
          <w:szCs w:val="24"/>
        </w:rPr>
      </w:pPr>
      <w:r w:rsidRPr="003E1E99">
        <w:rPr>
          <w:rFonts w:ascii="Times New Roman" w:hAnsi="Times New Roman" w:cs="Times New Roman"/>
          <w:b/>
          <w:bCs/>
          <w:sz w:val="24"/>
          <w:szCs w:val="24"/>
        </w:rPr>
        <w:t>1. Support Worker Registration Process:</w:t>
      </w:r>
    </w:p>
    <w:p w14:paraId="7A3A8B29" w14:textId="77777777" w:rsidR="003E1E99" w:rsidRPr="003E1E99" w:rsidRDefault="003E1E99" w:rsidP="005E280B">
      <w:pPr>
        <w:pStyle w:val="ListParagraph"/>
        <w:numPr>
          <w:ilvl w:val="0"/>
          <w:numId w:val="7"/>
        </w:numPr>
        <w:rPr>
          <w:rFonts w:ascii="Times New Roman" w:hAnsi="Times New Roman" w:cs="Times New Roman"/>
          <w:sz w:val="24"/>
          <w:szCs w:val="24"/>
        </w:rPr>
      </w:pPr>
      <w:r w:rsidRPr="003E1E99">
        <w:rPr>
          <w:rFonts w:ascii="Times New Roman" w:hAnsi="Times New Roman" w:cs="Times New Roman"/>
          <w:sz w:val="24"/>
          <w:szCs w:val="24"/>
        </w:rPr>
        <w:t>Enable support workers to provide comprehensive bio data, showcasing their experience, hourly rates, and references.</w:t>
      </w:r>
    </w:p>
    <w:p w14:paraId="32F9A333" w14:textId="77777777" w:rsidR="003E1E99" w:rsidRPr="003E1E99" w:rsidRDefault="003E1E99" w:rsidP="005E280B">
      <w:pPr>
        <w:pStyle w:val="ListParagraph"/>
        <w:numPr>
          <w:ilvl w:val="0"/>
          <w:numId w:val="7"/>
        </w:numPr>
        <w:rPr>
          <w:rFonts w:ascii="Times New Roman" w:hAnsi="Times New Roman" w:cs="Times New Roman"/>
          <w:sz w:val="24"/>
          <w:szCs w:val="24"/>
        </w:rPr>
      </w:pPr>
      <w:r w:rsidRPr="003E1E99">
        <w:rPr>
          <w:rFonts w:ascii="Times New Roman" w:hAnsi="Times New Roman" w:cs="Times New Roman"/>
          <w:sz w:val="24"/>
          <w:szCs w:val="24"/>
        </w:rPr>
        <w:t>Implement a user-friendly interface for support workers to upload a profile picture, fostering a personalized connection.</w:t>
      </w:r>
    </w:p>
    <w:p w14:paraId="2DF6A662" w14:textId="77777777" w:rsidR="003E1E99" w:rsidRPr="003E1E99" w:rsidRDefault="003E1E99" w:rsidP="003E1E99">
      <w:pPr>
        <w:rPr>
          <w:rFonts w:ascii="Times New Roman" w:hAnsi="Times New Roman" w:cs="Times New Roman"/>
          <w:sz w:val="24"/>
          <w:szCs w:val="24"/>
        </w:rPr>
      </w:pPr>
    </w:p>
    <w:p w14:paraId="6A59C2AF" w14:textId="77777777" w:rsidR="003E1E99" w:rsidRPr="003E1E99" w:rsidRDefault="003E1E99" w:rsidP="003E1E99">
      <w:pPr>
        <w:rPr>
          <w:rFonts w:ascii="Times New Roman" w:hAnsi="Times New Roman" w:cs="Times New Roman"/>
          <w:b/>
          <w:bCs/>
          <w:sz w:val="24"/>
          <w:szCs w:val="24"/>
        </w:rPr>
      </w:pPr>
      <w:r w:rsidRPr="003E1E99">
        <w:rPr>
          <w:rFonts w:ascii="Times New Roman" w:hAnsi="Times New Roman" w:cs="Times New Roman"/>
          <w:b/>
          <w:bCs/>
          <w:sz w:val="24"/>
          <w:szCs w:val="24"/>
        </w:rPr>
        <w:t>2. Application Categories:</w:t>
      </w:r>
    </w:p>
    <w:p w14:paraId="108E9F8D" w14:textId="77777777" w:rsidR="003E1E99" w:rsidRPr="003E1E99" w:rsidRDefault="003E1E99" w:rsidP="005E280B">
      <w:pPr>
        <w:pStyle w:val="ListParagraph"/>
        <w:numPr>
          <w:ilvl w:val="0"/>
          <w:numId w:val="6"/>
        </w:numPr>
        <w:rPr>
          <w:rFonts w:ascii="Times New Roman" w:hAnsi="Times New Roman" w:cs="Times New Roman"/>
          <w:sz w:val="24"/>
          <w:szCs w:val="24"/>
        </w:rPr>
      </w:pPr>
      <w:r w:rsidRPr="003E1E99">
        <w:rPr>
          <w:rFonts w:ascii="Times New Roman" w:hAnsi="Times New Roman" w:cs="Times New Roman"/>
          <w:sz w:val="24"/>
          <w:szCs w:val="24"/>
        </w:rPr>
        <w:t>Establish clear and distinct categories for various support worker specialties (e.g., Baby Care, Cooking), facilitating intuitive navigation for care seekers.</w:t>
      </w:r>
    </w:p>
    <w:p w14:paraId="4A8B8DE2" w14:textId="77777777" w:rsidR="003E1E99" w:rsidRPr="003E1E99" w:rsidRDefault="003E1E99" w:rsidP="003E1E99">
      <w:pPr>
        <w:rPr>
          <w:rFonts w:ascii="Times New Roman" w:hAnsi="Times New Roman" w:cs="Times New Roman"/>
          <w:sz w:val="24"/>
          <w:szCs w:val="24"/>
        </w:rPr>
      </w:pPr>
    </w:p>
    <w:p w14:paraId="66CEF0A4" w14:textId="77777777" w:rsidR="003E1E99" w:rsidRPr="003E1E99" w:rsidRDefault="003E1E99" w:rsidP="003E1E99">
      <w:pPr>
        <w:rPr>
          <w:rFonts w:ascii="Times New Roman" w:hAnsi="Times New Roman" w:cs="Times New Roman"/>
          <w:b/>
          <w:bCs/>
          <w:sz w:val="24"/>
          <w:szCs w:val="24"/>
        </w:rPr>
      </w:pPr>
      <w:r w:rsidRPr="003E1E99">
        <w:rPr>
          <w:rFonts w:ascii="Times New Roman" w:hAnsi="Times New Roman" w:cs="Times New Roman"/>
          <w:b/>
          <w:bCs/>
          <w:sz w:val="24"/>
          <w:szCs w:val="24"/>
        </w:rPr>
        <w:t>3. Job Posting (For Care Seekers):</w:t>
      </w:r>
    </w:p>
    <w:p w14:paraId="2BF29FBE" w14:textId="77777777" w:rsidR="003E1E99" w:rsidRPr="003E1E99" w:rsidRDefault="003E1E99" w:rsidP="005E280B">
      <w:pPr>
        <w:pStyle w:val="ListParagraph"/>
        <w:numPr>
          <w:ilvl w:val="0"/>
          <w:numId w:val="5"/>
        </w:numPr>
        <w:rPr>
          <w:rFonts w:ascii="Times New Roman" w:hAnsi="Times New Roman" w:cs="Times New Roman"/>
          <w:sz w:val="24"/>
          <w:szCs w:val="24"/>
        </w:rPr>
      </w:pPr>
      <w:r w:rsidRPr="003E1E99">
        <w:rPr>
          <w:rFonts w:ascii="Times New Roman" w:hAnsi="Times New Roman" w:cs="Times New Roman"/>
          <w:sz w:val="24"/>
          <w:szCs w:val="24"/>
        </w:rPr>
        <w:t>Empower care seekers to effortlessly post jobs with detailed information such as required services, service descriptions, addresses, estimated hourly budgets, and preferred service times.</w:t>
      </w:r>
    </w:p>
    <w:p w14:paraId="15E6FF89" w14:textId="77777777" w:rsidR="003E1E99" w:rsidRPr="003E1E99" w:rsidRDefault="003E1E99" w:rsidP="003E1E99">
      <w:pPr>
        <w:rPr>
          <w:rFonts w:ascii="Times New Roman" w:hAnsi="Times New Roman" w:cs="Times New Roman"/>
          <w:sz w:val="24"/>
          <w:szCs w:val="24"/>
        </w:rPr>
      </w:pPr>
    </w:p>
    <w:p w14:paraId="59E5F77F" w14:textId="77777777" w:rsidR="003E1E99" w:rsidRPr="003E1E99" w:rsidRDefault="003E1E99" w:rsidP="003E1E99">
      <w:pPr>
        <w:rPr>
          <w:rFonts w:ascii="Times New Roman" w:hAnsi="Times New Roman" w:cs="Times New Roman"/>
          <w:b/>
          <w:bCs/>
          <w:sz w:val="24"/>
          <w:szCs w:val="24"/>
        </w:rPr>
      </w:pPr>
      <w:r w:rsidRPr="003E1E99">
        <w:rPr>
          <w:rFonts w:ascii="Times New Roman" w:hAnsi="Times New Roman" w:cs="Times New Roman"/>
          <w:b/>
          <w:bCs/>
          <w:sz w:val="24"/>
          <w:szCs w:val="24"/>
        </w:rPr>
        <w:t>4. Home Page Design:</w:t>
      </w:r>
    </w:p>
    <w:p w14:paraId="66549CF9" w14:textId="77777777" w:rsidR="003E1E99" w:rsidRPr="003E1E99" w:rsidRDefault="003E1E99" w:rsidP="005E280B">
      <w:pPr>
        <w:pStyle w:val="ListParagraph"/>
        <w:numPr>
          <w:ilvl w:val="0"/>
          <w:numId w:val="4"/>
        </w:numPr>
        <w:rPr>
          <w:rFonts w:ascii="Times New Roman" w:hAnsi="Times New Roman" w:cs="Times New Roman"/>
          <w:sz w:val="24"/>
          <w:szCs w:val="24"/>
        </w:rPr>
      </w:pPr>
      <w:r w:rsidRPr="003E1E99">
        <w:rPr>
          <w:rFonts w:ascii="Times New Roman" w:hAnsi="Times New Roman" w:cs="Times New Roman"/>
          <w:sz w:val="24"/>
          <w:szCs w:val="24"/>
        </w:rPr>
        <w:t>Craft an inviting home page with streamlined navigation menus (e.g., Post Job, Find Worker, Testimonials, About).</w:t>
      </w:r>
    </w:p>
    <w:p w14:paraId="5716F47E" w14:textId="77777777" w:rsidR="003E1E99" w:rsidRPr="003E1E99" w:rsidRDefault="003E1E99" w:rsidP="005E280B">
      <w:pPr>
        <w:pStyle w:val="ListParagraph"/>
        <w:numPr>
          <w:ilvl w:val="0"/>
          <w:numId w:val="4"/>
        </w:numPr>
        <w:rPr>
          <w:rFonts w:ascii="Times New Roman" w:hAnsi="Times New Roman" w:cs="Times New Roman"/>
          <w:sz w:val="24"/>
          <w:szCs w:val="24"/>
        </w:rPr>
      </w:pPr>
      <w:r w:rsidRPr="003E1E99">
        <w:rPr>
          <w:rFonts w:ascii="Times New Roman" w:hAnsi="Times New Roman" w:cs="Times New Roman"/>
          <w:sz w:val="24"/>
          <w:szCs w:val="24"/>
        </w:rPr>
        <w:t>Highlight images of all offered services prominently to provide an engaging visual experience.</w:t>
      </w:r>
    </w:p>
    <w:p w14:paraId="21AC1CB6" w14:textId="26AE5F2A" w:rsidR="008E025F" w:rsidRPr="003E1E99" w:rsidRDefault="003E1E99" w:rsidP="005E280B">
      <w:pPr>
        <w:pStyle w:val="ListParagraph"/>
        <w:numPr>
          <w:ilvl w:val="0"/>
          <w:numId w:val="4"/>
        </w:numPr>
        <w:rPr>
          <w:rFonts w:ascii="Times New Roman" w:hAnsi="Times New Roman" w:cs="Times New Roman"/>
          <w:sz w:val="24"/>
          <w:szCs w:val="24"/>
        </w:rPr>
      </w:pPr>
      <w:r w:rsidRPr="003E1E99">
        <w:rPr>
          <w:rFonts w:ascii="Times New Roman" w:hAnsi="Times New Roman" w:cs="Times New Roman"/>
          <w:sz w:val="24"/>
          <w:szCs w:val="24"/>
        </w:rPr>
        <w:t>Feature a central section titled "Meet Our Care and Support Workers," showcasing images and concise information about each worker to foster a sense of familiarity.</w:t>
      </w:r>
      <w:r w:rsidR="008E025F" w:rsidRPr="003E1E99">
        <w:rPr>
          <w:rFonts w:ascii="Times New Roman" w:hAnsi="Times New Roman" w:cs="Times New Roman"/>
          <w:sz w:val="24"/>
          <w:szCs w:val="24"/>
        </w:rPr>
        <w:tab/>
      </w:r>
    </w:p>
    <w:p w14:paraId="2699AA54" w14:textId="637D5660" w:rsidR="00AA1E64" w:rsidRDefault="00AA1E64">
      <w:pPr>
        <w:spacing w:after="160" w:line="259" w:lineRule="auto"/>
      </w:pPr>
    </w:p>
    <w:p w14:paraId="62D6370D" w14:textId="3AD7908C" w:rsidR="008E025F" w:rsidRPr="008E025F" w:rsidRDefault="008E025F" w:rsidP="003E1E99">
      <w:pPr>
        <w:pStyle w:val="myheading3"/>
      </w:pPr>
      <w:bookmarkStart w:id="7" w:name="_Toc153478628"/>
      <w:r w:rsidRPr="008E025F">
        <w:t>1.5.2 Non-Functional Requirements</w:t>
      </w:r>
      <w:bookmarkEnd w:id="7"/>
      <w:r w:rsidRPr="008E025F">
        <w:t xml:space="preserve"> </w:t>
      </w:r>
    </w:p>
    <w:p w14:paraId="1AC33E5F" w14:textId="77777777" w:rsidR="003E1E99" w:rsidRPr="003E1E99" w:rsidRDefault="003E1E99" w:rsidP="003E1E99">
      <w:pPr>
        <w:rPr>
          <w:b/>
          <w:bCs/>
        </w:rPr>
      </w:pPr>
      <w:r w:rsidRPr="003E1E99">
        <w:rPr>
          <w:b/>
          <w:bCs/>
        </w:rPr>
        <w:t>1. Usability:</w:t>
      </w:r>
    </w:p>
    <w:p w14:paraId="4F3C93E2" w14:textId="77777777" w:rsidR="003E1E99" w:rsidRDefault="003E1E99" w:rsidP="003E1E99">
      <w:r>
        <w:t>Ensure the website's design promotes ease of use, catering to a diverse audience and fostering an inclusive user experience.</w:t>
      </w:r>
    </w:p>
    <w:p w14:paraId="620228FB" w14:textId="77777777" w:rsidR="003E1E99" w:rsidRDefault="003E1E99" w:rsidP="003E1E99"/>
    <w:p w14:paraId="07EB03E6" w14:textId="77777777" w:rsidR="003E1E99" w:rsidRPr="003E1E99" w:rsidRDefault="003E1E99" w:rsidP="003E1E99">
      <w:pPr>
        <w:rPr>
          <w:b/>
          <w:bCs/>
        </w:rPr>
      </w:pPr>
      <w:r w:rsidRPr="003E1E99">
        <w:rPr>
          <w:b/>
          <w:bCs/>
        </w:rPr>
        <w:t>2. Performance:</w:t>
      </w:r>
    </w:p>
    <w:p w14:paraId="5E013272" w14:textId="77777777" w:rsidR="003E1E99" w:rsidRDefault="003E1E99" w:rsidP="003E1E99">
      <w:r>
        <w:t>Optimize platform performance to handle concurrent user interactions efficiently, ensuring a responsive and seamless user interface.</w:t>
      </w:r>
    </w:p>
    <w:p w14:paraId="6EF9197A" w14:textId="77777777" w:rsidR="003E1E99" w:rsidRDefault="003E1E99" w:rsidP="003E1E99"/>
    <w:p w14:paraId="655343E5" w14:textId="77777777" w:rsidR="003E1E99" w:rsidRPr="003E1E99" w:rsidRDefault="003E1E99" w:rsidP="003E1E99">
      <w:pPr>
        <w:rPr>
          <w:b/>
          <w:bCs/>
        </w:rPr>
      </w:pPr>
      <w:r w:rsidRPr="003E1E99">
        <w:rPr>
          <w:b/>
          <w:bCs/>
        </w:rPr>
        <w:t>3. Security:</w:t>
      </w:r>
    </w:p>
    <w:p w14:paraId="09B210B7" w14:textId="6ABBAC66" w:rsidR="003E1E99" w:rsidRDefault="003E1E99" w:rsidP="00531A2E">
      <w:r>
        <w:t>Implement robust security measures to safeguard user data, fostering trust and maintaining stringent privacy standards.</w:t>
      </w:r>
    </w:p>
    <w:p w14:paraId="2E77B6D1" w14:textId="2EDB4D42" w:rsidR="008E025F" w:rsidRPr="00B01BC1" w:rsidRDefault="008E025F" w:rsidP="00B01BC1">
      <w:pPr>
        <w:pStyle w:val="myheading2"/>
        <w:outlineLvl w:val="1"/>
        <w:rPr>
          <w:rFonts w:ascii="Times New Roman" w:hAnsi="Times New Roman" w:cs="Times New Roman"/>
          <w:sz w:val="32"/>
          <w:szCs w:val="32"/>
        </w:rPr>
      </w:pPr>
      <w:bookmarkStart w:id="8" w:name="_Toc153478629"/>
      <w:r w:rsidRPr="00B01BC1">
        <w:rPr>
          <w:rFonts w:ascii="Times New Roman" w:hAnsi="Times New Roman" w:cs="Times New Roman"/>
          <w:sz w:val="32"/>
          <w:szCs w:val="32"/>
        </w:rPr>
        <w:lastRenderedPageBreak/>
        <w:t>1.6</w:t>
      </w:r>
      <w:r w:rsidR="003E1E99" w:rsidRPr="00B01BC1">
        <w:rPr>
          <w:rFonts w:ascii="Times New Roman" w:hAnsi="Times New Roman" w:cs="Times New Roman"/>
          <w:sz w:val="32"/>
          <w:szCs w:val="32"/>
        </w:rPr>
        <w:t xml:space="preserve"> </w:t>
      </w:r>
      <w:r w:rsidRPr="00B01BC1">
        <w:rPr>
          <w:rFonts w:ascii="Times New Roman" w:hAnsi="Times New Roman" w:cs="Times New Roman"/>
          <w:sz w:val="32"/>
          <w:szCs w:val="32"/>
        </w:rPr>
        <w:t>USE CASES AND USAGE SCENARIOS</w:t>
      </w:r>
      <w:bookmarkEnd w:id="8"/>
    </w:p>
    <w:p w14:paraId="41AD2CD8" w14:textId="77777777" w:rsidR="008E025F" w:rsidRPr="008E025F" w:rsidRDefault="008E025F" w:rsidP="0098399C">
      <w:r w:rsidRPr="008E025F">
        <w:tab/>
      </w:r>
    </w:p>
    <w:p w14:paraId="2B9E27CC" w14:textId="79915AEF" w:rsidR="008E025F" w:rsidRPr="008E025F" w:rsidRDefault="008E025F" w:rsidP="003E1E99">
      <w:pPr>
        <w:pStyle w:val="myheading3"/>
      </w:pPr>
      <w:bookmarkStart w:id="9" w:name="_Toc153478630"/>
      <w:r w:rsidRPr="008E025F">
        <w:t>1.6.1 Use Case Diagrams</w:t>
      </w:r>
      <w:bookmarkEnd w:id="9"/>
    </w:p>
    <w:p w14:paraId="6D6981F7" w14:textId="623AAD97" w:rsidR="008E025F" w:rsidRDefault="00DC5060" w:rsidP="0098399C">
      <w:r>
        <w:object w:dxaOrig="14977" w:dyaOrig="12169" w14:anchorId="434B3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366.55pt" o:ole="">
            <v:imagedata r:id="rId9" o:title=""/>
          </v:shape>
          <o:OLEObject Type="Embed" ProgID="Visio.Drawing.15" ShapeID="_x0000_i1025" DrawAspect="Content" ObjectID="_1764102852" r:id="rId10"/>
        </w:object>
      </w:r>
    </w:p>
    <w:p w14:paraId="76FFFE3E" w14:textId="77777777" w:rsidR="009052D4" w:rsidRDefault="009052D4" w:rsidP="009052D4">
      <w:pPr>
        <w:spacing w:after="160" w:line="259" w:lineRule="auto"/>
        <w:rPr>
          <w:rFonts w:ascii="Times New Roman" w:hAnsi="Times New Roman" w:cs="Times New Roman"/>
          <w:sz w:val="24"/>
          <w:szCs w:val="24"/>
        </w:rPr>
      </w:pPr>
    </w:p>
    <w:p w14:paraId="2E0C517C" w14:textId="6C439034" w:rsidR="009052D4" w:rsidRPr="009052D4" w:rsidRDefault="009052D4" w:rsidP="009052D4">
      <w:p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USE CASE DESCRIPTIONS</w:t>
      </w:r>
    </w:p>
    <w:p w14:paraId="299EC81B"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Sign Up:</w:t>
      </w:r>
    </w:p>
    <w:p w14:paraId="4B6F8747"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 and Support Worker</w:t>
      </w:r>
    </w:p>
    <w:p w14:paraId="10A595F9"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Both care seekers and support workers can sign up on the platform by providing necessary details.</w:t>
      </w:r>
    </w:p>
    <w:p w14:paraId="3B772981"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Log In:</w:t>
      </w:r>
    </w:p>
    <w:p w14:paraId="65800E9B"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 and Support Worker</w:t>
      </w:r>
    </w:p>
    <w:p w14:paraId="7CBD3ADA"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Users log in to their accounts; includes an extend relationship with "Display Login Error" and an include relationship with "Verify Password."</w:t>
      </w:r>
    </w:p>
    <w:p w14:paraId="0287C8A4"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Send/Receive Message:</w:t>
      </w:r>
    </w:p>
    <w:p w14:paraId="2E28F067"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 and Support Worker</w:t>
      </w:r>
    </w:p>
    <w:p w14:paraId="739B7B6E"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Both care seekers and support workers can engage in a messaging system to communicate about job details and requirements.</w:t>
      </w:r>
    </w:p>
    <w:p w14:paraId="2EDB1DE7"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Post Job:</w:t>
      </w:r>
    </w:p>
    <w:p w14:paraId="2716F2F9"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w:t>
      </w:r>
    </w:p>
    <w:p w14:paraId="3673FBF2"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lastRenderedPageBreak/>
        <w:t>Description:</w:t>
      </w:r>
      <w:r w:rsidRPr="009052D4">
        <w:rPr>
          <w:rFonts w:ascii="Times New Roman" w:hAnsi="Times New Roman" w:cs="Times New Roman"/>
          <w:sz w:val="24"/>
          <w:szCs w:val="24"/>
        </w:rPr>
        <w:t xml:space="preserve"> Care seekers can post job listings, specifying details like required services, descriptions, and estimated budgets.</w:t>
      </w:r>
    </w:p>
    <w:p w14:paraId="1A954351"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Display Workers:</w:t>
      </w:r>
    </w:p>
    <w:p w14:paraId="6B442A14"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w:t>
      </w:r>
    </w:p>
    <w:p w14:paraId="310F2F30"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Care seekers can view and explore profiles of available support workers.</w:t>
      </w:r>
    </w:p>
    <w:p w14:paraId="2E9209E6"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Search Workers:</w:t>
      </w:r>
    </w:p>
    <w:p w14:paraId="33927EA4"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Care Seeker</w:t>
      </w:r>
    </w:p>
    <w:p w14:paraId="16113B5D"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Care seekers can search for support workers based on criteria and view the results; includes a relationship with "Display Workers."</w:t>
      </w:r>
    </w:p>
    <w:p w14:paraId="2E1F13D6" w14:textId="77777777" w:rsidR="009052D4" w:rsidRPr="009052D4" w:rsidRDefault="009052D4" w:rsidP="005E280B">
      <w:pPr>
        <w:pStyle w:val="ListParagraph"/>
        <w:numPr>
          <w:ilvl w:val="0"/>
          <w:numId w:val="8"/>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isplay Jobs</w:t>
      </w:r>
      <w:r w:rsidRPr="009052D4">
        <w:rPr>
          <w:rFonts w:ascii="Times New Roman" w:hAnsi="Times New Roman" w:cs="Times New Roman"/>
          <w:sz w:val="24"/>
          <w:szCs w:val="24"/>
        </w:rPr>
        <w:t>:</w:t>
      </w:r>
    </w:p>
    <w:p w14:paraId="7948C34B"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Support Worker</w:t>
      </w:r>
    </w:p>
    <w:p w14:paraId="77790A2E"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Support workers can view posted job listings.</w:t>
      </w:r>
    </w:p>
    <w:p w14:paraId="79888350"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Search Jobs:</w:t>
      </w:r>
    </w:p>
    <w:p w14:paraId="052296F7"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Support Worker</w:t>
      </w:r>
    </w:p>
    <w:p w14:paraId="1B0641CC"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Support workers can search for jobs based on criteria and view the results; includes a relationship with "Display Jobs."</w:t>
      </w:r>
    </w:p>
    <w:p w14:paraId="5A16EE33" w14:textId="77777777" w:rsidR="009052D4" w:rsidRPr="009052D4" w:rsidRDefault="009052D4" w:rsidP="005E280B">
      <w:pPr>
        <w:pStyle w:val="ListParagraph"/>
        <w:numPr>
          <w:ilvl w:val="0"/>
          <w:numId w:val="8"/>
        </w:numPr>
        <w:spacing w:after="160" w:line="259" w:lineRule="auto"/>
        <w:rPr>
          <w:rFonts w:ascii="Times New Roman" w:hAnsi="Times New Roman" w:cs="Times New Roman"/>
          <w:b/>
          <w:bCs/>
          <w:sz w:val="24"/>
          <w:szCs w:val="24"/>
        </w:rPr>
      </w:pPr>
      <w:r w:rsidRPr="009052D4">
        <w:rPr>
          <w:rFonts w:ascii="Times New Roman" w:hAnsi="Times New Roman" w:cs="Times New Roman"/>
          <w:b/>
          <w:bCs/>
          <w:sz w:val="24"/>
          <w:szCs w:val="24"/>
        </w:rPr>
        <w:t>Profile:</w:t>
      </w:r>
    </w:p>
    <w:p w14:paraId="3CBCF21E" w14:textId="77777777" w:rsidR="009052D4" w:rsidRPr="009052D4" w:rsidRDefault="009052D4" w:rsidP="005E280B">
      <w:pPr>
        <w:pStyle w:val="ListParagraph"/>
        <w:numPr>
          <w:ilvl w:val="0"/>
          <w:numId w:val="9"/>
        </w:numPr>
        <w:spacing w:after="160" w:line="259" w:lineRule="auto"/>
        <w:rPr>
          <w:rFonts w:ascii="Times New Roman" w:hAnsi="Times New Roman" w:cs="Times New Roman"/>
          <w:sz w:val="24"/>
          <w:szCs w:val="24"/>
        </w:rPr>
      </w:pPr>
      <w:r w:rsidRPr="009052D4">
        <w:rPr>
          <w:rFonts w:ascii="Times New Roman" w:hAnsi="Times New Roman" w:cs="Times New Roman"/>
          <w:b/>
          <w:bCs/>
          <w:sz w:val="24"/>
          <w:szCs w:val="24"/>
        </w:rPr>
        <w:t>Actor:</w:t>
      </w:r>
      <w:r w:rsidRPr="009052D4">
        <w:rPr>
          <w:rFonts w:ascii="Times New Roman" w:hAnsi="Times New Roman" w:cs="Times New Roman"/>
          <w:sz w:val="24"/>
          <w:szCs w:val="24"/>
        </w:rPr>
        <w:t xml:space="preserve"> Support Worker</w:t>
      </w:r>
    </w:p>
    <w:p w14:paraId="2FF30AA1" w14:textId="6F4D4092" w:rsidR="009052D4" w:rsidRPr="009052D4" w:rsidRDefault="009052D4" w:rsidP="005E280B">
      <w:pPr>
        <w:pStyle w:val="ListParagraph"/>
        <w:numPr>
          <w:ilvl w:val="0"/>
          <w:numId w:val="9"/>
        </w:numPr>
        <w:spacing w:after="160" w:line="259" w:lineRule="auto"/>
      </w:pPr>
      <w:r w:rsidRPr="009052D4">
        <w:rPr>
          <w:rFonts w:ascii="Times New Roman" w:hAnsi="Times New Roman" w:cs="Times New Roman"/>
          <w:b/>
          <w:bCs/>
          <w:sz w:val="24"/>
          <w:szCs w:val="24"/>
        </w:rPr>
        <w:t>Description:</w:t>
      </w:r>
      <w:r w:rsidRPr="009052D4">
        <w:rPr>
          <w:rFonts w:ascii="Times New Roman" w:hAnsi="Times New Roman" w:cs="Times New Roman"/>
          <w:sz w:val="24"/>
          <w:szCs w:val="24"/>
        </w:rPr>
        <w:t xml:space="preserve"> Support workers can access and manage their profiles on the platform.</w:t>
      </w:r>
    </w:p>
    <w:p w14:paraId="01B30C44" w14:textId="77777777" w:rsidR="009052D4" w:rsidRPr="009052D4" w:rsidRDefault="009052D4" w:rsidP="009052D4">
      <w:pPr>
        <w:spacing w:after="160" w:line="259" w:lineRule="auto"/>
      </w:pPr>
    </w:p>
    <w:p w14:paraId="2AF61ACD" w14:textId="08C1EA64" w:rsidR="00E92760" w:rsidRDefault="009052D4" w:rsidP="009052D4">
      <w:pPr>
        <w:pStyle w:val="myheading3"/>
      </w:pPr>
      <w:bookmarkStart w:id="10" w:name="_Toc153478631"/>
      <w:r>
        <w:t>1.6.2 Usage Scenarios</w:t>
      </w:r>
      <w:bookmarkEnd w:id="10"/>
      <w:r>
        <w:t xml:space="preserve"> </w:t>
      </w:r>
    </w:p>
    <w:p w14:paraId="0878BA43" w14:textId="77777777" w:rsidR="00E92760" w:rsidRDefault="00E92760" w:rsidP="00E92760">
      <w:pPr>
        <w:pStyle w:val="myheading3"/>
        <w:outlineLvl w:val="9"/>
      </w:pPr>
    </w:p>
    <w:p w14:paraId="0656E2B4" w14:textId="77777777" w:rsidR="00E92760" w:rsidRDefault="00E92760" w:rsidP="00E92760">
      <w:pPr>
        <w:pStyle w:val="myheading3"/>
        <w:jc w:val="center"/>
        <w:outlineLvl w:val="9"/>
        <w:rPr>
          <w:sz w:val="24"/>
          <w:szCs w:val="24"/>
        </w:rPr>
      </w:pPr>
      <w:r w:rsidRPr="00E92760">
        <w:rPr>
          <w:sz w:val="24"/>
          <w:szCs w:val="24"/>
        </w:rPr>
        <w:t>Sign up</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E92760" w:rsidRPr="00956AB9" w14:paraId="51AA2B00"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4E43BAA7" w14:textId="77777777" w:rsidR="00E92760" w:rsidRPr="00956AB9" w:rsidRDefault="00E92760"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175C7967" w14:textId="77777777" w:rsidR="00E92760" w:rsidRPr="00956AB9" w:rsidRDefault="00E92760"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Sign up</w:t>
            </w:r>
          </w:p>
        </w:tc>
      </w:tr>
      <w:tr w:rsidR="00E92760" w:rsidRPr="00353F4B" w14:paraId="07ED7EC8"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08407CE4" w14:textId="77777777" w:rsidR="00E92760" w:rsidRPr="00353F4B" w:rsidRDefault="00E92760"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2D03DACC" w14:textId="59BD1DCF" w:rsidR="00E92760" w:rsidRPr="00353F4B" w:rsidRDefault="00E92760"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sidR="00FD7895">
              <w:rPr>
                <w:rFonts w:ascii="Times New Roman" w:hAnsi="Times New Roman" w:cs="Times New Roman"/>
                <w:bCs/>
                <w:kern w:val="2"/>
                <w:sz w:val="24"/>
                <w:szCs w:val="24"/>
                <w14:ligatures w14:val="standardContextual"/>
              </w:rPr>
              <w:t>01</w:t>
            </w:r>
          </w:p>
        </w:tc>
      </w:tr>
      <w:tr w:rsidR="00E92760" w:rsidRPr="007E5F20" w14:paraId="587DD4FF"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D257AC0" w14:textId="77777777" w:rsidR="00E92760" w:rsidRPr="00353F4B" w:rsidRDefault="00E92760"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61E2E526" w14:textId="33C0BC06" w:rsidR="00E92760"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and Support Worker</w:t>
            </w:r>
          </w:p>
        </w:tc>
      </w:tr>
      <w:tr w:rsidR="00E92760" w:rsidRPr="007E5F20" w14:paraId="33E3A4DF"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E610D94" w14:textId="77777777" w:rsidR="00E92760" w:rsidRPr="00353F4B" w:rsidRDefault="00E92760"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1C52E9E5" w14:textId="6C509A1C" w:rsidR="00E92760"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both care seekers and support workers, sign up on the platform to create their accounts and provide essential details.</w:t>
            </w:r>
          </w:p>
        </w:tc>
      </w:tr>
      <w:tr w:rsidR="00E92760" w:rsidRPr="007E5F20" w14:paraId="3F0A16F7"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F38DF12" w14:textId="77777777" w:rsidR="00E92760" w:rsidRPr="00353F4B" w:rsidRDefault="00E92760"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03D28A23" w14:textId="15A3E62A" w:rsidR="00E92760"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The actors have internet access, and the platform sign-up page is accessible</w:t>
            </w:r>
            <w:r>
              <w:rPr>
                <w:rFonts w:ascii="Times New Roman" w:hAnsi="Times New Roman" w:cs="Times New Roman"/>
                <w:kern w:val="2"/>
                <w:sz w:val="24"/>
                <w:szCs w:val="24"/>
                <w14:ligatures w14:val="standardContextual"/>
              </w:rPr>
              <w:t>.</w:t>
            </w:r>
          </w:p>
        </w:tc>
      </w:tr>
      <w:tr w:rsidR="00E92760" w:rsidRPr="00F632F5" w14:paraId="5B90800F" w14:textId="77777777" w:rsidTr="00E92760">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011FC8B1" w14:textId="77777777" w:rsidR="00E92760" w:rsidRPr="00353F4B" w:rsidRDefault="00E92760"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1F8BE58B" w14:textId="77777777" w:rsidR="00FD7895" w:rsidRPr="00FD7895" w:rsidRDefault="00FD7895" w:rsidP="005E280B">
            <w:pPr>
              <w:pStyle w:val="ListParagraph"/>
              <w:numPr>
                <w:ilvl w:val="0"/>
                <w:numId w:val="10"/>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access the sign-up page.</w:t>
            </w:r>
          </w:p>
          <w:p w14:paraId="5074297F" w14:textId="77777777" w:rsidR="00FD7895" w:rsidRPr="00FD7895" w:rsidRDefault="00FD7895" w:rsidP="005E280B">
            <w:pPr>
              <w:pStyle w:val="ListParagraph"/>
              <w:numPr>
                <w:ilvl w:val="0"/>
                <w:numId w:val="10"/>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provide necessary information (e.g., username, email, password, bio data).</w:t>
            </w:r>
          </w:p>
          <w:p w14:paraId="3B62E24D" w14:textId="1604C7DD" w:rsidR="00E92760" w:rsidRPr="00FD7895" w:rsidRDefault="00FD7895" w:rsidP="005E280B">
            <w:pPr>
              <w:pStyle w:val="ListParagraph"/>
              <w:numPr>
                <w:ilvl w:val="0"/>
                <w:numId w:val="10"/>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submit the sign-up form.</w:t>
            </w:r>
          </w:p>
        </w:tc>
      </w:tr>
      <w:tr w:rsidR="00E92760" w:rsidRPr="007E5F20" w14:paraId="05969093" w14:textId="77777777" w:rsidTr="00E92760">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06DACACC" w14:textId="7967334B" w:rsidR="00E92760" w:rsidRPr="00353F4B" w:rsidRDefault="00E92760"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67F657C6" w14:textId="31301E56" w:rsidR="00FD7895" w:rsidRPr="00FD7895" w:rsidRDefault="00FD7895" w:rsidP="005E280B">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Duplicate</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Username</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p w14:paraId="12A2AB69" w14:textId="1E089DB0" w:rsidR="00E92760" w:rsidRPr="00FD7895" w:rsidRDefault="00FD7895" w:rsidP="005E280B">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Duplicate</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mail</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tc>
      </w:tr>
      <w:tr w:rsidR="00E92760" w:rsidRPr="007E5F20" w14:paraId="6857620D" w14:textId="77777777" w:rsidTr="00E9276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C34F811" w14:textId="69F74E09" w:rsidR="00E92760" w:rsidRPr="00353F4B" w:rsidRDefault="00E92760" w:rsidP="00E92760">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171DABE0" w14:textId="69D0A2F3" w:rsidR="00E92760" w:rsidRPr="007E5F20" w:rsidRDefault="00FD7895" w:rsidP="00E9276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have successfully created accounts and can log in.</w:t>
            </w:r>
          </w:p>
        </w:tc>
      </w:tr>
      <w:tr w:rsidR="00E92760" w:rsidRPr="00855E6C" w14:paraId="5B6AFA11" w14:textId="77777777" w:rsidTr="00E92760">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B5976F8" w14:textId="0A33A7CC" w:rsidR="00E92760" w:rsidRPr="00353F4B" w:rsidRDefault="00E92760" w:rsidP="00E92760">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3235F7AA" w14:textId="420BDD45" w:rsidR="00E92760" w:rsidRPr="00855E6C" w:rsidRDefault="00FD7895" w:rsidP="00E927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If the provided username or email is already in use, actors receive an error message and are prompted to choose different credentials.</w:t>
            </w:r>
          </w:p>
        </w:tc>
      </w:tr>
      <w:tr w:rsidR="00E92760" w:rsidRPr="00855E6C" w14:paraId="3D500EB0"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29101D1C" w14:textId="23B05F24" w:rsidR="00E92760" w:rsidRPr="00353F4B" w:rsidRDefault="00E92760" w:rsidP="00E92760">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6A398FD7" w14:textId="05950A69" w:rsidR="00E92760" w:rsidRPr="00855E6C" w:rsidRDefault="00E92760" w:rsidP="00E9276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41B9A852" w14:textId="3625D90F" w:rsidR="00FD7895" w:rsidRDefault="00FD7895" w:rsidP="00FD7895">
      <w:pPr>
        <w:pStyle w:val="myheading3"/>
        <w:jc w:val="center"/>
        <w:outlineLvl w:val="9"/>
        <w:rPr>
          <w:sz w:val="24"/>
          <w:szCs w:val="24"/>
        </w:rPr>
      </w:pPr>
      <w:r w:rsidRPr="00FD7895">
        <w:rPr>
          <w:sz w:val="24"/>
          <w:szCs w:val="24"/>
        </w:rPr>
        <w:lastRenderedPageBreak/>
        <w:t>Log In</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4F9D2B4F"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0A7B2364"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31095F63" w14:textId="30CCE60D" w:rsidR="00FD7895" w:rsidRPr="00956AB9" w:rsidRDefault="00FD7895"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FD7895">
              <w:rPr>
                <w:rFonts w:ascii="Times New Roman" w:hAnsi="Times New Roman" w:cs="Times New Roman"/>
                <w:bCs w:val="0"/>
                <w:kern w:val="2"/>
                <w:sz w:val="24"/>
                <w:szCs w:val="24"/>
                <w14:ligatures w14:val="standardContextual"/>
              </w:rPr>
              <w:t>Log In</w:t>
            </w:r>
          </w:p>
        </w:tc>
      </w:tr>
      <w:tr w:rsidR="00FD7895" w:rsidRPr="00353F4B" w14:paraId="71EAD558"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5B93677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40F4298D" w14:textId="511A67C3"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Pr>
                <w:rFonts w:ascii="Times New Roman" w:hAnsi="Times New Roman" w:cs="Times New Roman"/>
                <w:bCs/>
                <w:kern w:val="2"/>
                <w:sz w:val="24"/>
                <w:szCs w:val="24"/>
                <w14:ligatures w14:val="standardContextual"/>
              </w:rPr>
              <w:t>02</w:t>
            </w:r>
          </w:p>
        </w:tc>
      </w:tr>
      <w:tr w:rsidR="00FD7895" w:rsidRPr="007E5F20" w14:paraId="24622ECA"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90789F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11452326" w14:textId="57A98B64"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and Support Worker</w:t>
            </w:r>
          </w:p>
        </w:tc>
      </w:tr>
      <w:tr w:rsidR="00FD7895" w:rsidRPr="007E5F20" w14:paraId="10296B18"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5A9C7E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3D661466" w14:textId="3235FDCC"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both care seekers and support workers, log in to their accounts to access platform features.</w:t>
            </w:r>
          </w:p>
        </w:tc>
      </w:tr>
      <w:tr w:rsidR="00FD7895" w:rsidRPr="007E5F20" w14:paraId="42CFB16E"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1FFE29A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748F918D" w14:textId="1403FBD9"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have registered accounts on the platform.</w:t>
            </w:r>
          </w:p>
        </w:tc>
      </w:tr>
      <w:tr w:rsidR="00FD7895" w:rsidRPr="00F632F5" w14:paraId="40FB2D42"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34D68F5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006720CE" w14:textId="77777777" w:rsidR="00FD7895" w:rsidRPr="00FD7895" w:rsidRDefault="00FD7895" w:rsidP="005E280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access the login page.</w:t>
            </w:r>
          </w:p>
          <w:p w14:paraId="0F623576" w14:textId="15C355A2" w:rsidR="00FD7895" w:rsidRPr="00FD7895" w:rsidRDefault="00FD7895" w:rsidP="005E280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provide their username and password.</w:t>
            </w:r>
          </w:p>
          <w:p w14:paraId="264505C5" w14:textId="52E159D1" w:rsidR="00FD7895" w:rsidRPr="00FD7895" w:rsidRDefault="00FD7895" w:rsidP="005E280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submit the login form.</w:t>
            </w:r>
          </w:p>
        </w:tc>
      </w:tr>
      <w:tr w:rsidR="00FD7895" w:rsidRPr="007E5F20" w14:paraId="14194531"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F041CE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13A596BF" w14:textId="57E03F3E" w:rsidR="00FD7895" w:rsidRPr="00FD7895" w:rsidRDefault="00FD7895" w:rsidP="005E280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Login</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rror</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p w14:paraId="5BD4F71F" w14:textId="4A9C4640" w:rsidR="00FD7895" w:rsidRPr="00FD7895" w:rsidRDefault="00FD7895" w:rsidP="005E280B">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Invalid</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Credentials</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tc>
      </w:tr>
      <w:tr w:rsidR="00FD7895" w:rsidRPr="007E5F20" w14:paraId="739C0C1D"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288035F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59A3951B" w14:textId="3645DC89"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are successfully logged in and can access their respective dashboards.</w:t>
            </w:r>
          </w:p>
        </w:tc>
      </w:tr>
      <w:tr w:rsidR="00FD7895" w:rsidRPr="00855E6C" w14:paraId="3102CB84"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489B689"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722C854D" w14:textId="015B0D62" w:rsidR="00FD7895" w:rsidRPr="00855E6C"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If the provided credentials are incorrect, actors receive a login error message.</w:t>
            </w:r>
          </w:p>
        </w:tc>
      </w:tr>
      <w:tr w:rsidR="00FD7895" w:rsidRPr="00855E6C" w14:paraId="73CD04E1"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53465A33"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4CFF28CC"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2D50F8F5" w14:textId="77777777" w:rsidR="00FD7895" w:rsidRDefault="00FD7895" w:rsidP="00E92760">
      <w:pPr>
        <w:pStyle w:val="myheading3"/>
        <w:outlineLvl w:val="9"/>
        <w:rPr>
          <w:sz w:val="24"/>
          <w:szCs w:val="24"/>
        </w:rPr>
      </w:pPr>
    </w:p>
    <w:p w14:paraId="7535FFD3" w14:textId="26E25347" w:rsidR="00FD7895" w:rsidRDefault="00FD7895" w:rsidP="00FD7895">
      <w:pPr>
        <w:pStyle w:val="myheading3"/>
        <w:jc w:val="center"/>
        <w:outlineLvl w:val="9"/>
        <w:rPr>
          <w:sz w:val="24"/>
          <w:szCs w:val="24"/>
        </w:rPr>
      </w:pPr>
      <w:r w:rsidRPr="00FD7895">
        <w:rPr>
          <w:sz w:val="24"/>
          <w:szCs w:val="24"/>
        </w:rPr>
        <w:t>Send/Receive Message</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3AFDCA68"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3A447A0"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405C9646" w14:textId="36F00E9F" w:rsidR="00FD7895" w:rsidRPr="00956AB9" w:rsidRDefault="00FD7895"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FD7895">
              <w:rPr>
                <w:rFonts w:ascii="Times New Roman" w:hAnsi="Times New Roman" w:cs="Times New Roman"/>
                <w:bCs w:val="0"/>
                <w:kern w:val="2"/>
                <w:sz w:val="24"/>
                <w:szCs w:val="24"/>
                <w14:ligatures w14:val="standardContextual"/>
              </w:rPr>
              <w:t>Send/Receive Message</w:t>
            </w:r>
          </w:p>
        </w:tc>
      </w:tr>
      <w:tr w:rsidR="00FD7895" w:rsidRPr="00353F4B" w14:paraId="7165E08B"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354ABC7E"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0F2DF6E8" w14:textId="376EA2B2"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Pr>
                <w:rFonts w:ascii="Times New Roman" w:hAnsi="Times New Roman" w:cs="Times New Roman"/>
                <w:bCs/>
                <w:kern w:val="2"/>
                <w:sz w:val="24"/>
                <w:szCs w:val="24"/>
                <w14:ligatures w14:val="standardContextual"/>
              </w:rPr>
              <w:t>03</w:t>
            </w:r>
          </w:p>
        </w:tc>
      </w:tr>
      <w:tr w:rsidR="00FD7895" w:rsidRPr="007E5F20" w14:paraId="3E02D567"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C643286"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5AF32C99" w14:textId="6E5C6B14"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and Support Worker</w:t>
            </w:r>
          </w:p>
        </w:tc>
      </w:tr>
      <w:tr w:rsidR="00FD7895" w:rsidRPr="007E5F20" w14:paraId="6E769D5F"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0DC1B8DF"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5BDDFE6E" w14:textId="149F67E1"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engage in a messaging system to communicate about job details and requirements.</w:t>
            </w:r>
          </w:p>
        </w:tc>
      </w:tr>
      <w:tr w:rsidR="00FD7895" w:rsidRPr="007E5F20" w14:paraId="7372E2BB"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780366D"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6CB4E99B" w14:textId="304EF049"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are logged in to their accounts and have active conversations.</w:t>
            </w:r>
          </w:p>
        </w:tc>
      </w:tr>
      <w:tr w:rsidR="00FD7895" w:rsidRPr="00F632F5" w14:paraId="1D641D88"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197110D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4CEA0CBB" w14:textId="77777777" w:rsidR="00FD7895" w:rsidRPr="00FD7895" w:rsidRDefault="00FD7895" w:rsidP="005E280B">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navigate to the messaging section.</w:t>
            </w:r>
          </w:p>
          <w:p w14:paraId="49F73315" w14:textId="7D865F0E" w:rsidR="00FD7895" w:rsidRPr="00FD7895" w:rsidRDefault="00FD7895" w:rsidP="005E280B">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select a conversation or initiate a new one.</w:t>
            </w:r>
          </w:p>
          <w:p w14:paraId="3F497EE3" w14:textId="77777777" w:rsidR="00FD7895" w:rsidRDefault="00FD7895" w:rsidP="005E280B">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compose and send messages.</w:t>
            </w:r>
          </w:p>
          <w:p w14:paraId="21A04AD9" w14:textId="0352F590" w:rsidR="00FD7895" w:rsidRPr="00FD7895" w:rsidRDefault="00FD7895" w:rsidP="005E280B">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ctors receive and read messages.</w:t>
            </w:r>
          </w:p>
        </w:tc>
      </w:tr>
      <w:tr w:rsidR="00FD7895" w:rsidRPr="007E5F20" w14:paraId="0E9DEFDE"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24CDB4D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1B756B91" w14:textId="201B1FE9" w:rsidR="00FD7895" w:rsidRPr="00FD7895" w:rsidRDefault="00FD7895" w:rsidP="005E280B">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Message</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Sending</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p w14:paraId="029E5134" w14:textId="6CD467D5" w:rsidR="00FD7895" w:rsidRPr="00FD7895" w:rsidRDefault="00FD7895" w:rsidP="005E280B">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Message</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Receiving</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tc>
      </w:tr>
      <w:tr w:rsidR="00FD7895" w:rsidRPr="007E5F20" w14:paraId="2EF388E6"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5C07BF1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3039A81F" w14:textId="4D4E40F7"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Messages are successfully sent and received.</w:t>
            </w:r>
          </w:p>
        </w:tc>
      </w:tr>
      <w:tr w:rsidR="00FD7895" w:rsidRPr="00855E6C" w14:paraId="6410B3F9"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FD7BF03"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22C7BFAA" w14:textId="77777777" w:rsidR="00FD7895" w:rsidRPr="00855E6C"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p>
        </w:tc>
      </w:tr>
      <w:tr w:rsidR="00FD7895" w:rsidRPr="00855E6C" w14:paraId="11D45DA5"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6FD541C7"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634965D4"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1B193E70" w14:textId="77777777" w:rsidR="00FD7895" w:rsidRDefault="00FD7895" w:rsidP="00FD7895">
      <w:pPr>
        <w:pStyle w:val="myheading3"/>
        <w:outlineLvl w:val="9"/>
        <w:rPr>
          <w:sz w:val="24"/>
          <w:szCs w:val="24"/>
        </w:rPr>
      </w:pPr>
    </w:p>
    <w:p w14:paraId="34E8CD8A" w14:textId="77777777" w:rsidR="00FD7895" w:rsidRDefault="00FD7895">
      <w:pPr>
        <w:spacing w:after="160" w:line="259" w:lineRule="auto"/>
        <w:rPr>
          <w:rFonts w:ascii="Times New Roman" w:eastAsiaTheme="majorEastAsia" w:hAnsi="Times New Roman" w:cs="Times New Roman"/>
          <w:b/>
          <w:bCs/>
          <w:sz w:val="24"/>
          <w:szCs w:val="24"/>
        </w:rPr>
      </w:pPr>
      <w:r>
        <w:rPr>
          <w:sz w:val="24"/>
          <w:szCs w:val="24"/>
        </w:rPr>
        <w:br w:type="page"/>
      </w:r>
    </w:p>
    <w:p w14:paraId="6221F80E" w14:textId="307D3B77" w:rsidR="00FD7895" w:rsidRDefault="00FD7895" w:rsidP="00FD7895">
      <w:pPr>
        <w:pStyle w:val="myheading3"/>
        <w:jc w:val="center"/>
        <w:outlineLvl w:val="9"/>
        <w:rPr>
          <w:sz w:val="24"/>
          <w:szCs w:val="24"/>
        </w:rPr>
      </w:pPr>
      <w:r w:rsidRPr="00FD7895">
        <w:rPr>
          <w:sz w:val="24"/>
          <w:szCs w:val="24"/>
        </w:rPr>
        <w:lastRenderedPageBreak/>
        <w:t>Post Job</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425B8056"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4C361185"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514AEC63" w14:textId="6D16A2A6" w:rsidR="00FD7895" w:rsidRPr="00956AB9" w:rsidRDefault="007105B9"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Pr>
                <w:rFonts w:ascii="Times New Roman" w:hAnsi="Times New Roman" w:cs="Times New Roman"/>
                <w:bCs w:val="0"/>
                <w:kern w:val="2"/>
                <w:sz w:val="24"/>
                <w:szCs w:val="24"/>
                <w14:ligatures w14:val="standardContextual"/>
              </w:rPr>
              <w:t>Post Job</w:t>
            </w:r>
          </w:p>
        </w:tc>
      </w:tr>
      <w:tr w:rsidR="00FD7895" w:rsidRPr="00353F4B" w14:paraId="18A71E2F"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4B572C1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6A429DA8" w14:textId="3D74AE80"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Pr>
                <w:rFonts w:ascii="Times New Roman" w:hAnsi="Times New Roman" w:cs="Times New Roman"/>
                <w:bCs/>
                <w:kern w:val="2"/>
                <w:sz w:val="24"/>
                <w:szCs w:val="24"/>
                <w14:ligatures w14:val="standardContextual"/>
              </w:rPr>
              <w:t>04</w:t>
            </w:r>
          </w:p>
        </w:tc>
      </w:tr>
      <w:tr w:rsidR="00FD7895" w:rsidRPr="007E5F20" w14:paraId="549399AF"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E3DB6F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00A1A716" w14:textId="1277F67F"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w:t>
            </w:r>
          </w:p>
        </w:tc>
      </w:tr>
      <w:tr w:rsidR="00FD7895" w:rsidRPr="007E5F20" w14:paraId="1A16EEBD"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D7BAC3C"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4C8B610C" w14:textId="66066FB5"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s post job listings to find suitable support workers.</w:t>
            </w:r>
          </w:p>
        </w:tc>
      </w:tr>
      <w:tr w:rsidR="00FD7895" w:rsidRPr="007E5F20" w14:paraId="5D10C2E5"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7CD19948"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0FF24A15" w14:textId="456B7FE7"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is logged in and has a job to post.</w:t>
            </w:r>
          </w:p>
        </w:tc>
      </w:tr>
      <w:tr w:rsidR="00FD7895" w:rsidRPr="00F632F5" w14:paraId="0BEF9038"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6711BF07"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6CD68318" w14:textId="77777777" w:rsidR="00FD7895" w:rsidRPr="00FD7895" w:rsidRDefault="00FD7895" w:rsidP="005E280B">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accesses the "Post Job" section.</w:t>
            </w:r>
          </w:p>
          <w:p w14:paraId="7C701265" w14:textId="3D472F86" w:rsidR="00FD7895" w:rsidRPr="00FD7895" w:rsidRDefault="00FD7895" w:rsidP="005E280B">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provides job details, including required services, descriptions, address, estimated budgets, and preferred service times.</w:t>
            </w:r>
          </w:p>
          <w:p w14:paraId="2EDA68B4" w14:textId="3FDFF97B" w:rsidR="00FD7895" w:rsidRPr="00FD7895" w:rsidRDefault="00FD7895" w:rsidP="005E280B">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submits the job posting.</w:t>
            </w:r>
          </w:p>
        </w:tc>
      </w:tr>
      <w:tr w:rsidR="00FD7895" w:rsidRPr="007E5F20" w14:paraId="13F04DF3"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007C6B1F"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40262F45" w14:textId="705F7704" w:rsidR="00FD7895" w:rsidRPr="00FD7895" w:rsidRDefault="00FD7895" w:rsidP="005E280B">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Job</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Posting</w:t>
            </w:r>
            <w:r>
              <w:rPr>
                <w:rFonts w:ascii="Times New Roman" w:hAnsi="Times New Roman" w:cs="Times New Roman"/>
                <w:kern w:val="2"/>
                <w:sz w:val="24"/>
                <w:szCs w:val="24"/>
                <w14:ligatures w14:val="standardContextual"/>
              </w:rPr>
              <w:t xml:space="preserve"> </w:t>
            </w:r>
            <w:r w:rsidRPr="00FD7895">
              <w:rPr>
                <w:rFonts w:ascii="Times New Roman" w:hAnsi="Times New Roman" w:cs="Times New Roman"/>
                <w:kern w:val="2"/>
                <w:sz w:val="24"/>
                <w:szCs w:val="24"/>
                <w14:ligatures w14:val="standardContextual"/>
              </w:rPr>
              <w:t>Exception</w:t>
            </w:r>
          </w:p>
        </w:tc>
      </w:tr>
      <w:tr w:rsidR="00FD7895" w:rsidRPr="007E5F20" w14:paraId="692B1392"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04EB2717"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4C475F97" w14:textId="432CB4DC"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Job posting is successfully added to the platform.</w:t>
            </w:r>
          </w:p>
        </w:tc>
      </w:tr>
      <w:tr w:rsidR="00FD7895" w:rsidRPr="00855E6C" w14:paraId="2EF8BB49"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349AC193"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3000EFB5" w14:textId="6A8E9E0A" w:rsidR="00FD7895" w:rsidRPr="00855E6C"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can edit or delete a posted job.</w:t>
            </w:r>
          </w:p>
        </w:tc>
      </w:tr>
      <w:tr w:rsidR="00FD7895" w:rsidRPr="00855E6C" w14:paraId="684B9BBA"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1735B2C5"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0217DB7A"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37A2288F" w14:textId="77777777" w:rsidR="00FD7895" w:rsidRDefault="00FD7895" w:rsidP="00FD7895">
      <w:pPr>
        <w:pStyle w:val="myheading3"/>
        <w:outlineLvl w:val="9"/>
        <w:rPr>
          <w:sz w:val="24"/>
          <w:szCs w:val="24"/>
        </w:rPr>
      </w:pPr>
    </w:p>
    <w:p w14:paraId="22C7D113" w14:textId="092E9DCC" w:rsidR="00FD7895" w:rsidRDefault="00FD7895" w:rsidP="00FD7895">
      <w:pPr>
        <w:pStyle w:val="myheading3"/>
        <w:jc w:val="center"/>
        <w:outlineLvl w:val="9"/>
        <w:rPr>
          <w:sz w:val="24"/>
          <w:szCs w:val="24"/>
        </w:rPr>
      </w:pPr>
      <w:r w:rsidRPr="00FD7895">
        <w:rPr>
          <w:sz w:val="24"/>
          <w:szCs w:val="24"/>
        </w:rPr>
        <w:t>Display Workers</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6070690A"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6AC82F8"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03293F5C" w14:textId="1087E7FB" w:rsidR="00FD7895" w:rsidRPr="00FD7895" w:rsidRDefault="00FD7895"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Display Workers</w:t>
            </w:r>
          </w:p>
        </w:tc>
      </w:tr>
      <w:tr w:rsidR="00FD7895" w:rsidRPr="00353F4B" w14:paraId="6BAD7C20"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537A7C73"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1D053420" w14:textId="2AFA26E1"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Pr>
                <w:rFonts w:ascii="Times New Roman" w:hAnsi="Times New Roman" w:cs="Times New Roman"/>
                <w:bCs/>
                <w:kern w:val="2"/>
                <w:sz w:val="24"/>
                <w:szCs w:val="24"/>
                <w14:ligatures w14:val="standardContextual"/>
              </w:rPr>
              <w:t>05</w:t>
            </w:r>
          </w:p>
        </w:tc>
      </w:tr>
      <w:tr w:rsidR="00FD7895" w:rsidRPr="007E5F20" w14:paraId="19FB1EE9"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797FC2E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3565B5C5" w14:textId="2D6C5405"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w:t>
            </w:r>
          </w:p>
        </w:tc>
      </w:tr>
      <w:tr w:rsidR="00FD7895" w:rsidRPr="007E5F20" w14:paraId="5D27D993"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1DD8A0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3B0580B8" w14:textId="56E83D5B"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s explore and view profiles of support workers on the platform.</w:t>
            </w:r>
          </w:p>
        </w:tc>
      </w:tr>
      <w:tr w:rsidR="00FD7895" w:rsidRPr="007E5F20" w14:paraId="5816AF50"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CD2C839"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1D581B29" w14:textId="5FE3A80F"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are seeker is logged in and is actively searching for support workers.</w:t>
            </w:r>
          </w:p>
        </w:tc>
      </w:tr>
      <w:tr w:rsidR="00FD7895" w:rsidRPr="00F632F5" w14:paraId="0646EE07"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79506B79"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430CF27D" w14:textId="77777777" w:rsidR="00FD7895" w:rsidRPr="00FD7895" w:rsidRDefault="00FD7895" w:rsidP="005E280B">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navigates to the "Display Workers" section.</w:t>
            </w:r>
          </w:p>
          <w:p w14:paraId="1D37F1E0" w14:textId="3777F4E4" w:rsidR="00FD7895" w:rsidRPr="00FD7895" w:rsidRDefault="00FD7895" w:rsidP="005E280B">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views profiles of available support workers.</w:t>
            </w:r>
          </w:p>
        </w:tc>
      </w:tr>
      <w:tr w:rsidR="00FD7895" w:rsidRPr="007E5F20" w14:paraId="50457119"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6A26393D"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576EC9ED" w14:textId="168ECCC2" w:rsidR="00FD7895" w:rsidRPr="007E5F20"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None</w:t>
            </w:r>
          </w:p>
        </w:tc>
      </w:tr>
      <w:tr w:rsidR="00FD7895" w:rsidRPr="007E5F20" w14:paraId="57FAE09C"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1310AA6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016698A7" w14:textId="7E17A6E6" w:rsidR="00FD7895" w:rsidRPr="007E5F20"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Care seeker gains insights into available support workers.</w:t>
            </w:r>
          </w:p>
        </w:tc>
      </w:tr>
      <w:tr w:rsidR="00FD7895" w:rsidRPr="00855E6C" w14:paraId="69B65B16"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E87A56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44E03DF9" w14:textId="121AAFB2" w:rsidR="00FD7895" w:rsidRPr="00855E6C" w:rsidRDefault="00FD7895"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FD7895">
              <w:rPr>
                <w:rFonts w:ascii="Times New Roman" w:hAnsi="Times New Roman" w:cs="Times New Roman"/>
                <w:kern w:val="2"/>
                <w:sz w:val="24"/>
                <w:szCs w:val="24"/>
                <w14:ligatures w14:val="standardContextual"/>
              </w:rPr>
              <w:t>None</w:t>
            </w:r>
          </w:p>
        </w:tc>
      </w:tr>
      <w:tr w:rsidR="00FD7895" w:rsidRPr="00855E6C" w14:paraId="6674D12C"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13D14ED6"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5FCA142C"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2A89621F" w14:textId="77777777" w:rsidR="00FD7895" w:rsidRDefault="00FD7895" w:rsidP="00FD7895">
      <w:pPr>
        <w:pStyle w:val="myheading3"/>
        <w:outlineLvl w:val="9"/>
        <w:rPr>
          <w:sz w:val="24"/>
          <w:szCs w:val="24"/>
        </w:rPr>
      </w:pPr>
    </w:p>
    <w:p w14:paraId="4F298224" w14:textId="77777777" w:rsidR="00FD7895" w:rsidRDefault="00FD7895">
      <w:pPr>
        <w:spacing w:after="160" w:line="259" w:lineRule="auto"/>
        <w:rPr>
          <w:rFonts w:ascii="Times New Roman" w:eastAsiaTheme="majorEastAsia" w:hAnsi="Times New Roman" w:cs="Times New Roman"/>
          <w:b/>
          <w:bCs/>
          <w:sz w:val="24"/>
          <w:szCs w:val="24"/>
        </w:rPr>
      </w:pPr>
      <w:r>
        <w:rPr>
          <w:sz w:val="24"/>
          <w:szCs w:val="24"/>
        </w:rPr>
        <w:br w:type="page"/>
      </w:r>
    </w:p>
    <w:p w14:paraId="06727BFE" w14:textId="77777777" w:rsidR="00FD7895" w:rsidRDefault="00FD7895" w:rsidP="00FD7895">
      <w:pPr>
        <w:pStyle w:val="myheading3"/>
        <w:jc w:val="center"/>
        <w:outlineLvl w:val="9"/>
        <w:rPr>
          <w:sz w:val="24"/>
          <w:szCs w:val="24"/>
        </w:rPr>
      </w:pPr>
      <w:r w:rsidRPr="00E92760">
        <w:rPr>
          <w:sz w:val="24"/>
          <w:szCs w:val="24"/>
        </w:rPr>
        <w:lastRenderedPageBreak/>
        <w:t>Sign up</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19CB08A8"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710B7BBD"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6096F1E7" w14:textId="2653B597" w:rsidR="00FD7895" w:rsidRPr="00956AB9" w:rsidRDefault="007105B9"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7105B9">
              <w:rPr>
                <w:rFonts w:ascii="Times New Roman" w:hAnsi="Times New Roman" w:cs="Times New Roman"/>
                <w:bCs w:val="0"/>
                <w:kern w:val="2"/>
                <w:sz w:val="24"/>
                <w:szCs w:val="24"/>
                <w14:ligatures w14:val="standardContextual"/>
              </w:rPr>
              <w:t>Search Workers</w:t>
            </w:r>
          </w:p>
        </w:tc>
      </w:tr>
      <w:tr w:rsidR="00FD7895" w:rsidRPr="00353F4B" w14:paraId="22422DEF"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1D17D16D"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35CA0582" w14:textId="50260EB2"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sidR="007105B9">
              <w:rPr>
                <w:rFonts w:ascii="Times New Roman" w:hAnsi="Times New Roman" w:cs="Times New Roman"/>
                <w:bCs/>
                <w:kern w:val="2"/>
                <w:sz w:val="24"/>
                <w:szCs w:val="24"/>
                <w14:ligatures w14:val="standardContextual"/>
              </w:rPr>
              <w:t>06</w:t>
            </w:r>
          </w:p>
        </w:tc>
      </w:tr>
      <w:tr w:rsidR="00FD7895" w:rsidRPr="007E5F20" w14:paraId="35852739"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FE8FE44"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086F6BBF" w14:textId="59005CD5"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w:t>
            </w:r>
          </w:p>
        </w:tc>
      </w:tr>
      <w:tr w:rsidR="00FD7895" w:rsidRPr="007E5F20" w14:paraId="118E6020"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503E8F5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0B0D1FEC" w14:textId="2F90DA7B"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s search for support workers based on specific criteria.</w:t>
            </w:r>
          </w:p>
        </w:tc>
      </w:tr>
      <w:tr w:rsidR="00FD7895" w:rsidRPr="007E5F20" w14:paraId="5CA6E0E5"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1E0A78B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12C64DE4" w14:textId="0A7952AD"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receives relevant search results.</w:t>
            </w:r>
          </w:p>
        </w:tc>
      </w:tr>
      <w:tr w:rsidR="00FD7895" w:rsidRPr="00F632F5" w14:paraId="41167A14"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090E8C75"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43C21A8D" w14:textId="77777777" w:rsidR="007105B9" w:rsidRPr="007105B9" w:rsidRDefault="007105B9" w:rsidP="005E280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accesses the "Search Workers" section.</w:t>
            </w:r>
          </w:p>
          <w:p w14:paraId="0881614D" w14:textId="7FB4A7D9" w:rsidR="007105B9" w:rsidRPr="007105B9" w:rsidRDefault="007105B9" w:rsidP="005E280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defines search criteria (e.g., service category, experience, ratings).</w:t>
            </w:r>
          </w:p>
          <w:p w14:paraId="0E2F2120" w14:textId="679E031C" w:rsidR="00FD7895" w:rsidRPr="007105B9" w:rsidRDefault="007105B9" w:rsidP="005E280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views search results.</w:t>
            </w:r>
          </w:p>
        </w:tc>
      </w:tr>
      <w:tr w:rsidR="00FD7895" w:rsidRPr="007E5F20" w14:paraId="54F382A2"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1656269D"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0214043E" w14:textId="421E4794" w:rsidR="00FD7895" w:rsidRPr="007105B9" w:rsidRDefault="007105B9" w:rsidP="005E280B">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earch</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Results</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Not</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Found</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Exception</w:t>
            </w:r>
          </w:p>
        </w:tc>
      </w:tr>
      <w:tr w:rsidR="00FD7895" w:rsidRPr="007E5F20" w14:paraId="059E7AEA"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1CE75EF7"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7332F99A" w14:textId="2DB8C05E"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is logged in and actively seeking support workers.</w:t>
            </w:r>
          </w:p>
        </w:tc>
      </w:tr>
      <w:tr w:rsidR="00FD7895" w:rsidRPr="00855E6C" w14:paraId="1B607CB6"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2BDE212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03A9925C" w14:textId="60226D02" w:rsidR="00FD7895" w:rsidRPr="00855E6C"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Care seeker can refine or broaden search criteria.</w:t>
            </w:r>
          </w:p>
        </w:tc>
      </w:tr>
      <w:tr w:rsidR="00FD7895" w:rsidRPr="00855E6C" w14:paraId="7F7AF283"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5F9D08D0"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26680455"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2AB6904A" w14:textId="77777777" w:rsidR="00FD7895" w:rsidRDefault="00FD7895" w:rsidP="00FD7895">
      <w:pPr>
        <w:pStyle w:val="myheading3"/>
        <w:outlineLvl w:val="9"/>
        <w:rPr>
          <w:sz w:val="24"/>
          <w:szCs w:val="24"/>
        </w:rPr>
      </w:pPr>
    </w:p>
    <w:p w14:paraId="396EC49F" w14:textId="04A85443" w:rsidR="00FD7895" w:rsidRDefault="007105B9" w:rsidP="00FD7895">
      <w:pPr>
        <w:pStyle w:val="myheading3"/>
        <w:jc w:val="center"/>
        <w:outlineLvl w:val="9"/>
        <w:rPr>
          <w:sz w:val="24"/>
          <w:szCs w:val="24"/>
        </w:rPr>
      </w:pPr>
      <w:r w:rsidRPr="007105B9">
        <w:rPr>
          <w:sz w:val="24"/>
          <w:szCs w:val="24"/>
        </w:rPr>
        <w:t>Display Jobs</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2EF5EB3F"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979E6C5"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0496F9B3" w14:textId="70DF14CF" w:rsidR="00FD7895" w:rsidRPr="00956AB9" w:rsidRDefault="007105B9"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7105B9">
              <w:rPr>
                <w:rFonts w:ascii="Times New Roman" w:hAnsi="Times New Roman" w:cs="Times New Roman"/>
                <w:bCs w:val="0"/>
                <w:kern w:val="2"/>
                <w:sz w:val="24"/>
                <w:szCs w:val="24"/>
                <w14:ligatures w14:val="standardContextual"/>
              </w:rPr>
              <w:t>Display Jobs</w:t>
            </w:r>
          </w:p>
        </w:tc>
      </w:tr>
      <w:tr w:rsidR="00FD7895" w:rsidRPr="00353F4B" w14:paraId="791AF11E"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2B4E919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00347FE4" w14:textId="3E167982"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sidR="007105B9">
              <w:rPr>
                <w:rFonts w:ascii="Times New Roman" w:hAnsi="Times New Roman" w:cs="Times New Roman"/>
                <w:bCs/>
                <w:kern w:val="2"/>
                <w:sz w:val="24"/>
                <w:szCs w:val="24"/>
                <w14:ligatures w14:val="standardContextual"/>
              </w:rPr>
              <w:t>07</w:t>
            </w:r>
          </w:p>
        </w:tc>
      </w:tr>
      <w:tr w:rsidR="00FD7895" w:rsidRPr="007E5F20" w14:paraId="41C76D7F"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19A0FAF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4FC7DF1E" w14:textId="2201F34A"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w:t>
            </w:r>
          </w:p>
        </w:tc>
      </w:tr>
      <w:tr w:rsidR="00FD7895" w:rsidRPr="007E5F20" w14:paraId="652AEE58"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1AC074AF"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6449255B" w14:textId="15D00853"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s explore and view job listings posted by care seekers.</w:t>
            </w:r>
          </w:p>
        </w:tc>
      </w:tr>
      <w:tr w:rsidR="00FD7895" w:rsidRPr="007E5F20" w14:paraId="4A3B724F"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B06A174"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086C9FCF" w14:textId="35E892F4"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is logged in and actively searching for job opportunities.</w:t>
            </w:r>
          </w:p>
        </w:tc>
      </w:tr>
      <w:tr w:rsidR="00FD7895" w:rsidRPr="00F632F5" w14:paraId="3149A4A2"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659D1DAF"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0375EACC" w14:textId="77777777" w:rsidR="007105B9" w:rsidRPr="007105B9" w:rsidRDefault="007105B9" w:rsidP="005E280B">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navigates to the "Display Jobs" section.</w:t>
            </w:r>
          </w:p>
          <w:p w14:paraId="5788AC5F" w14:textId="5DBD41D0" w:rsidR="00FD7895" w:rsidRPr="007105B9" w:rsidRDefault="007105B9" w:rsidP="005E280B">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 xml:space="preserve"> Support worker views posted job listings.</w:t>
            </w:r>
          </w:p>
        </w:tc>
      </w:tr>
      <w:tr w:rsidR="00FD7895" w:rsidRPr="007E5F20" w14:paraId="43DDD8E8"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13DB8CF"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67E7D4DC" w14:textId="02B136AF" w:rsidR="00FD7895" w:rsidRPr="007105B9" w:rsidRDefault="007105B9" w:rsidP="007105B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None</w:t>
            </w:r>
          </w:p>
        </w:tc>
      </w:tr>
      <w:tr w:rsidR="00FD7895" w:rsidRPr="007E5F20" w14:paraId="56C0E8ED"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30D72615"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48DCB963" w14:textId="2FB8A0C6"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gains insights into available job opportunities.</w:t>
            </w:r>
          </w:p>
        </w:tc>
      </w:tr>
      <w:tr w:rsidR="00FD7895" w:rsidRPr="00855E6C" w14:paraId="2DE1DEC7"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1B49D65"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4907089A" w14:textId="1D34AD8F" w:rsidR="00FD7895" w:rsidRPr="00855E6C"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None</w:t>
            </w:r>
          </w:p>
        </w:tc>
      </w:tr>
      <w:tr w:rsidR="00FD7895" w:rsidRPr="00855E6C" w14:paraId="570C08DB"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D2C422C"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35F36F92"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03BCAB14" w14:textId="77777777" w:rsidR="00FD7895" w:rsidRDefault="00FD7895" w:rsidP="00FD7895">
      <w:pPr>
        <w:pStyle w:val="myheading3"/>
        <w:outlineLvl w:val="9"/>
        <w:rPr>
          <w:sz w:val="24"/>
          <w:szCs w:val="24"/>
        </w:rPr>
      </w:pPr>
    </w:p>
    <w:p w14:paraId="6AE36771" w14:textId="77777777" w:rsidR="00FD7895" w:rsidRDefault="00FD7895">
      <w:pPr>
        <w:spacing w:after="160" w:line="259" w:lineRule="auto"/>
        <w:rPr>
          <w:rFonts w:ascii="Times New Roman" w:eastAsiaTheme="majorEastAsia" w:hAnsi="Times New Roman" w:cs="Times New Roman"/>
          <w:b/>
          <w:bCs/>
          <w:sz w:val="24"/>
          <w:szCs w:val="24"/>
        </w:rPr>
      </w:pPr>
      <w:r>
        <w:rPr>
          <w:sz w:val="24"/>
          <w:szCs w:val="24"/>
        </w:rPr>
        <w:br w:type="page"/>
      </w:r>
    </w:p>
    <w:p w14:paraId="310452C3" w14:textId="635D4D22" w:rsidR="00FD7895" w:rsidRDefault="007105B9" w:rsidP="00FD7895">
      <w:pPr>
        <w:pStyle w:val="myheading3"/>
        <w:jc w:val="center"/>
        <w:outlineLvl w:val="9"/>
        <w:rPr>
          <w:sz w:val="24"/>
          <w:szCs w:val="24"/>
        </w:rPr>
      </w:pPr>
      <w:r w:rsidRPr="007105B9">
        <w:rPr>
          <w:sz w:val="24"/>
          <w:szCs w:val="24"/>
        </w:rPr>
        <w:lastRenderedPageBreak/>
        <w:t>Search Jobs</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45CFDC7C"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0DE7CE4C"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10E1E9B7" w14:textId="13E4C9FF" w:rsidR="00FD7895" w:rsidRPr="00956AB9" w:rsidRDefault="007105B9"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7105B9">
              <w:rPr>
                <w:rFonts w:ascii="Times New Roman" w:hAnsi="Times New Roman" w:cs="Times New Roman"/>
                <w:bCs w:val="0"/>
                <w:kern w:val="2"/>
                <w:sz w:val="24"/>
                <w:szCs w:val="24"/>
                <w14:ligatures w14:val="standardContextual"/>
              </w:rPr>
              <w:t>Search Jobs</w:t>
            </w:r>
          </w:p>
        </w:tc>
      </w:tr>
      <w:tr w:rsidR="00FD7895" w:rsidRPr="00353F4B" w14:paraId="62A4DC0D"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524A5411"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0887F3E9" w14:textId="0B1C08A6"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sidR="007105B9">
              <w:rPr>
                <w:rFonts w:ascii="Times New Roman" w:hAnsi="Times New Roman" w:cs="Times New Roman"/>
                <w:bCs/>
                <w:kern w:val="2"/>
                <w:sz w:val="24"/>
                <w:szCs w:val="24"/>
                <w14:ligatures w14:val="standardContextual"/>
              </w:rPr>
              <w:t>08</w:t>
            </w:r>
          </w:p>
        </w:tc>
      </w:tr>
      <w:tr w:rsidR="00FD7895" w:rsidRPr="007E5F20" w14:paraId="53E104AC"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99AD794"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744D4871" w14:textId="0586F40C"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w:t>
            </w:r>
          </w:p>
        </w:tc>
      </w:tr>
      <w:tr w:rsidR="00FD7895" w:rsidRPr="007E5F20" w14:paraId="46A92FA0"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7A7D0A6E"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2A0616E6" w14:textId="7619BD6F"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s search for jobs based on specific criteria.</w:t>
            </w:r>
          </w:p>
        </w:tc>
      </w:tr>
      <w:tr w:rsidR="00FD7895" w:rsidRPr="007E5F20" w14:paraId="335CDA9A"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6394DE32"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611D1288" w14:textId="16B2F216"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is logged in and actively seeking job opportunities.</w:t>
            </w:r>
          </w:p>
        </w:tc>
      </w:tr>
      <w:tr w:rsidR="00FD7895" w:rsidRPr="00F632F5" w14:paraId="03F8979F"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0C3B0EB4"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4F13B298" w14:textId="77777777" w:rsidR="007105B9" w:rsidRPr="007105B9" w:rsidRDefault="007105B9" w:rsidP="005E280B">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accesses the "Search Jobs" section.</w:t>
            </w:r>
          </w:p>
          <w:p w14:paraId="41B75B2B" w14:textId="4D5CE4BB" w:rsidR="007105B9" w:rsidRPr="007105B9" w:rsidRDefault="007105B9" w:rsidP="005E280B">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defines search criteria (e.g., service category, budget, location).</w:t>
            </w:r>
          </w:p>
          <w:p w14:paraId="50AFD12D" w14:textId="478789B9" w:rsidR="00FD7895" w:rsidRPr="007105B9" w:rsidRDefault="007105B9" w:rsidP="005E280B">
            <w:pPr>
              <w:pStyle w:val="ListParagraph"/>
              <w:numPr>
                <w:ilvl w:val="0"/>
                <w:numId w:val="21"/>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views search results.</w:t>
            </w:r>
          </w:p>
        </w:tc>
      </w:tr>
      <w:tr w:rsidR="00FD7895" w:rsidRPr="007E5F20" w14:paraId="43FA677E"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2DD744B"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34C350AA" w14:textId="31C4BF4A" w:rsidR="00FD7895" w:rsidRPr="007105B9" w:rsidRDefault="007105B9" w:rsidP="005E280B">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earch</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Results</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Not</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Found</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Exception</w:t>
            </w:r>
          </w:p>
        </w:tc>
      </w:tr>
      <w:tr w:rsidR="00FD7895" w:rsidRPr="007E5F20" w14:paraId="367C0035"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8612F87"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43693751" w14:textId="12095A80"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receives relevant search results.</w:t>
            </w:r>
          </w:p>
        </w:tc>
      </w:tr>
      <w:tr w:rsidR="00FD7895" w:rsidRPr="00855E6C" w14:paraId="6E336A6B"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E20CCA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5B5886AC" w14:textId="68C03AA2" w:rsidR="00FD7895" w:rsidRPr="00855E6C"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can refine or broaden search criteria.</w:t>
            </w:r>
          </w:p>
        </w:tc>
      </w:tr>
      <w:tr w:rsidR="00FD7895" w:rsidRPr="00855E6C" w14:paraId="5993F721"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5868754"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5502701D"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1C7C8ABA" w14:textId="77777777" w:rsidR="00FD7895" w:rsidRDefault="00FD7895" w:rsidP="00FD7895">
      <w:pPr>
        <w:pStyle w:val="myheading3"/>
        <w:outlineLvl w:val="9"/>
        <w:rPr>
          <w:sz w:val="24"/>
          <w:szCs w:val="24"/>
        </w:rPr>
      </w:pPr>
    </w:p>
    <w:p w14:paraId="6A2DC85B" w14:textId="01FD2CEF" w:rsidR="00FD7895" w:rsidRDefault="007105B9" w:rsidP="00FD7895">
      <w:pPr>
        <w:pStyle w:val="myheading3"/>
        <w:jc w:val="center"/>
        <w:outlineLvl w:val="9"/>
        <w:rPr>
          <w:sz w:val="24"/>
          <w:szCs w:val="24"/>
        </w:rPr>
      </w:pPr>
      <w:r w:rsidRPr="007105B9">
        <w:rPr>
          <w:sz w:val="24"/>
          <w:szCs w:val="24"/>
        </w:rPr>
        <w:t>Profile</w:t>
      </w:r>
    </w:p>
    <w:tbl>
      <w:tblPr>
        <w:tblStyle w:val="GridTable4-Accent1"/>
        <w:tblpPr w:leftFromText="180" w:rightFromText="180" w:vertAnchor="text" w:horzAnchor="margin" w:tblpY="158"/>
        <w:tblW w:w="9002" w:type="dxa"/>
        <w:tblLook w:val="04A0" w:firstRow="1" w:lastRow="0" w:firstColumn="1" w:lastColumn="0" w:noHBand="0" w:noVBand="1"/>
      </w:tblPr>
      <w:tblGrid>
        <w:gridCol w:w="2429"/>
        <w:gridCol w:w="6573"/>
      </w:tblGrid>
      <w:tr w:rsidR="00FD7895" w:rsidRPr="00956AB9" w14:paraId="212FCB43" w14:textId="77777777" w:rsidTr="0015386E">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796C4CD5" w14:textId="77777777" w:rsidR="00FD7895" w:rsidRPr="00956AB9" w:rsidRDefault="00FD7895" w:rsidP="0015386E">
            <w:pPr>
              <w:rPr>
                <w:rFonts w:ascii="Times New Roman" w:eastAsiaTheme="minorHAnsi" w:hAnsi="Times New Roman" w:cs="Times New Roman"/>
                <w:b w:val="0"/>
                <w:bCs w:val="0"/>
                <w:kern w:val="2"/>
                <w:sz w:val="24"/>
                <w:szCs w:val="24"/>
                <w14:ligatures w14:val="standardContextual"/>
              </w:rPr>
            </w:pPr>
            <w:r w:rsidRPr="00956AB9">
              <w:rPr>
                <w:rFonts w:ascii="Times New Roman" w:hAnsi="Times New Roman" w:cs="Times New Roman"/>
                <w:bCs w:val="0"/>
                <w:kern w:val="2"/>
                <w:sz w:val="24"/>
                <w:szCs w:val="24"/>
                <w14:ligatures w14:val="standardContextual"/>
              </w:rPr>
              <w:t>Use Case Title</w:t>
            </w:r>
          </w:p>
        </w:tc>
        <w:tc>
          <w:tcPr>
            <w:tcW w:w="6573" w:type="dxa"/>
            <w:hideMark/>
          </w:tcPr>
          <w:p w14:paraId="4ACC784C" w14:textId="59007C55" w:rsidR="00FD7895" w:rsidRPr="00956AB9" w:rsidRDefault="007105B9" w:rsidP="0015386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2"/>
                <w:sz w:val="24"/>
                <w:szCs w:val="24"/>
                <w14:ligatures w14:val="standardContextual"/>
              </w:rPr>
            </w:pPr>
            <w:r w:rsidRPr="007105B9">
              <w:rPr>
                <w:rFonts w:ascii="Times New Roman" w:hAnsi="Times New Roman" w:cs="Times New Roman"/>
                <w:bCs w:val="0"/>
                <w:kern w:val="2"/>
                <w:sz w:val="24"/>
                <w:szCs w:val="24"/>
                <w14:ligatures w14:val="standardContextual"/>
              </w:rPr>
              <w:t>Profile</w:t>
            </w:r>
          </w:p>
        </w:tc>
      </w:tr>
      <w:tr w:rsidR="00FD7895" w:rsidRPr="00353F4B" w14:paraId="6C1CA345" w14:textId="77777777" w:rsidTr="0015386E">
        <w:trPr>
          <w:cnfStyle w:val="000000100000" w:firstRow="0" w:lastRow="0" w:firstColumn="0" w:lastColumn="0" w:oddVBand="0" w:evenVBand="0" w:oddHBand="1"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2429" w:type="dxa"/>
            <w:hideMark/>
          </w:tcPr>
          <w:p w14:paraId="4195800A"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Use Case ID</w:t>
            </w:r>
          </w:p>
        </w:tc>
        <w:tc>
          <w:tcPr>
            <w:tcW w:w="6573" w:type="dxa"/>
            <w:hideMark/>
          </w:tcPr>
          <w:p w14:paraId="1F5DCA0A" w14:textId="03E9B8E3" w:rsidR="00FD7895" w:rsidRPr="00353F4B"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kern w:val="2"/>
                <w:sz w:val="24"/>
                <w:szCs w:val="24"/>
                <w14:ligatures w14:val="standardContextual"/>
              </w:rPr>
            </w:pPr>
            <w:r w:rsidRPr="00353F4B">
              <w:rPr>
                <w:rFonts w:ascii="Times New Roman" w:hAnsi="Times New Roman" w:cs="Times New Roman"/>
                <w:bCs/>
                <w:kern w:val="2"/>
                <w:sz w:val="24"/>
                <w:szCs w:val="24"/>
                <w14:ligatures w14:val="standardContextual"/>
              </w:rPr>
              <w:t>UC</w:t>
            </w:r>
            <w:r>
              <w:rPr>
                <w:rFonts w:ascii="Times New Roman" w:hAnsi="Times New Roman" w:cs="Times New Roman"/>
                <w:bCs/>
                <w:kern w:val="2"/>
                <w:sz w:val="24"/>
                <w:szCs w:val="24"/>
                <w14:ligatures w14:val="standardContextual"/>
              </w:rPr>
              <w:t>-</w:t>
            </w:r>
            <w:r w:rsidRPr="00353F4B">
              <w:rPr>
                <w:rFonts w:ascii="Times New Roman" w:hAnsi="Times New Roman" w:cs="Times New Roman"/>
                <w:bCs/>
                <w:kern w:val="2"/>
                <w:sz w:val="24"/>
                <w:szCs w:val="24"/>
                <w14:ligatures w14:val="standardContextual"/>
              </w:rPr>
              <w:t>0</w:t>
            </w:r>
            <w:r w:rsidR="007105B9">
              <w:rPr>
                <w:rFonts w:ascii="Times New Roman" w:hAnsi="Times New Roman" w:cs="Times New Roman"/>
                <w:bCs/>
                <w:kern w:val="2"/>
                <w:sz w:val="24"/>
                <w:szCs w:val="24"/>
                <w14:ligatures w14:val="standardContextual"/>
              </w:rPr>
              <w:t>09</w:t>
            </w:r>
          </w:p>
        </w:tc>
      </w:tr>
      <w:tr w:rsidR="00FD7895" w:rsidRPr="007E5F20" w14:paraId="6CA81B57"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21B06C67"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ctor(s)</w:t>
            </w:r>
          </w:p>
        </w:tc>
        <w:tc>
          <w:tcPr>
            <w:tcW w:w="6573" w:type="dxa"/>
            <w:hideMark/>
          </w:tcPr>
          <w:p w14:paraId="083B7946" w14:textId="13A61B95"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w:t>
            </w:r>
          </w:p>
        </w:tc>
      </w:tr>
      <w:tr w:rsidR="00FD7895" w:rsidRPr="007E5F20" w14:paraId="2045EC6A"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082DB931"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Description</w:t>
            </w:r>
          </w:p>
        </w:tc>
        <w:tc>
          <w:tcPr>
            <w:tcW w:w="6573" w:type="dxa"/>
            <w:hideMark/>
          </w:tcPr>
          <w:p w14:paraId="5D264585" w14:textId="4A5DB8CF"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s access and maintain their profiles on the platform.</w:t>
            </w:r>
          </w:p>
        </w:tc>
      </w:tr>
      <w:tr w:rsidR="00FD7895" w:rsidRPr="007E5F20" w14:paraId="34C63D7E"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hideMark/>
          </w:tcPr>
          <w:p w14:paraId="358B63F8"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re-Conditions</w:t>
            </w:r>
          </w:p>
        </w:tc>
        <w:tc>
          <w:tcPr>
            <w:tcW w:w="6573" w:type="dxa"/>
            <w:hideMark/>
          </w:tcPr>
          <w:p w14:paraId="3F86E32E" w14:textId="337A7BD1" w:rsidR="00FD7895" w:rsidRPr="007E5F20"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is logged in and wishes to manage their profile.</w:t>
            </w:r>
          </w:p>
        </w:tc>
      </w:tr>
      <w:tr w:rsidR="00FD7895" w:rsidRPr="00F632F5" w14:paraId="54B2A4D9" w14:textId="77777777" w:rsidTr="0015386E">
        <w:trPr>
          <w:cnfStyle w:val="000000100000" w:firstRow="0" w:lastRow="0" w:firstColumn="0" w:lastColumn="0" w:oddVBand="0" w:evenVBand="0" w:oddHBand="1" w:evenHBand="0" w:firstRowFirstColumn="0" w:firstRowLastColumn="0" w:lastRowFirstColumn="0" w:lastRowLastColumn="0"/>
          <w:trHeight w:val="405"/>
        </w:trPr>
        <w:tc>
          <w:tcPr>
            <w:cnfStyle w:val="001000000000" w:firstRow="0" w:lastRow="0" w:firstColumn="1" w:lastColumn="0" w:oddVBand="0" w:evenVBand="0" w:oddHBand="0" w:evenHBand="0" w:firstRowFirstColumn="0" w:firstRowLastColumn="0" w:lastRowFirstColumn="0" w:lastRowLastColumn="0"/>
            <w:tcW w:w="2429" w:type="dxa"/>
            <w:hideMark/>
          </w:tcPr>
          <w:p w14:paraId="3431E630"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Task Sequence</w:t>
            </w:r>
          </w:p>
        </w:tc>
        <w:tc>
          <w:tcPr>
            <w:tcW w:w="6573" w:type="dxa"/>
            <w:hideMark/>
          </w:tcPr>
          <w:p w14:paraId="64D8A2C6" w14:textId="77777777" w:rsidR="007105B9" w:rsidRPr="007105B9" w:rsidRDefault="007105B9" w:rsidP="005E280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accesses the "Profile" section.</w:t>
            </w:r>
          </w:p>
          <w:p w14:paraId="795889FD" w14:textId="65E979C4" w:rsidR="00FD7895" w:rsidRPr="007105B9" w:rsidRDefault="007105B9" w:rsidP="005E280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 xml:space="preserve"> Support worker views and manages their profile information.</w:t>
            </w:r>
          </w:p>
        </w:tc>
      </w:tr>
      <w:tr w:rsidR="00FD7895" w:rsidRPr="007E5F20" w14:paraId="6016372B"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646AEF13"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F632F5">
              <w:rPr>
                <w:rFonts w:ascii="Times New Roman" w:hAnsi="Times New Roman" w:cs="Times New Roman"/>
                <w:kern w:val="2"/>
                <w:sz w:val="24"/>
                <w:szCs w:val="24"/>
                <w14:ligatures w14:val="standardContextual"/>
              </w:rPr>
              <w:t>Exception</w:t>
            </w:r>
          </w:p>
        </w:tc>
        <w:tc>
          <w:tcPr>
            <w:tcW w:w="6573" w:type="dxa"/>
          </w:tcPr>
          <w:p w14:paraId="7562885C" w14:textId="625168D8" w:rsidR="00FD7895" w:rsidRPr="007105B9" w:rsidRDefault="007105B9" w:rsidP="005E280B">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Profile</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Update</w:t>
            </w:r>
            <w:r>
              <w:rPr>
                <w:rFonts w:ascii="Times New Roman" w:hAnsi="Times New Roman" w:cs="Times New Roman"/>
                <w:kern w:val="2"/>
                <w:sz w:val="24"/>
                <w:szCs w:val="24"/>
                <w14:ligatures w14:val="standardContextual"/>
              </w:rPr>
              <w:t xml:space="preserve"> </w:t>
            </w:r>
            <w:r w:rsidRPr="007105B9">
              <w:rPr>
                <w:rFonts w:ascii="Times New Roman" w:hAnsi="Times New Roman" w:cs="Times New Roman"/>
                <w:kern w:val="2"/>
                <w:sz w:val="24"/>
                <w:szCs w:val="24"/>
                <w14:ligatures w14:val="standardContextual"/>
              </w:rPr>
              <w:t>Exception</w:t>
            </w:r>
          </w:p>
        </w:tc>
      </w:tr>
      <w:tr w:rsidR="00FD7895" w:rsidRPr="007E5F20" w14:paraId="5696CC9F"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4F4F4F4D"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Post Conditions</w:t>
            </w:r>
          </w:p>
        </w:tc>
        <w:tc>
          <w:tcPr>
            <w:tcW w:w="6573" w:type="dxa"/>
          </w:tcPr>
          <w:p w14:paraId="30A21F48" w14:textId="00F718A3" w:rsidR="00FD7895" w:rsidRPr="007E5F20" w:rsidRDefault="007105B9"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successfully views and updates profile details.</w:t>
            </w:r>
          </w:p>
        </w:tc>
      </w:tr>
      <w:tr w:rsidR="00FD7895" w:rsidRPr="00855E6C" w14:paraId="3AD5AF48" w14:textId="77777777" w:rsidTr="0015386E">
        <w:trPr>
          <w:trHeight w:val="347"/>
        </w:trPr>
        <w:tc>
          <w:tcPr>
            <w:cnfStyle w:val="001000000000" w:firstRow="0" w:lastRow="0" w:firstColumn="1" w:lastColumn="0" w:oddVBand="0" w:evenVBand="0" w:oddHBand="0" w:evenHBand="0" w:firstRowFirstColumn="0" w:firstRowLastColumn="0" w:lastRowFirstColumn="0" w:lastRowLastColumn="0"/>
            <w:tcW w:w="2429" w:type="dxa"/>
          </w:tcPr>
          <w:p w14:paraId="7234C3D4" w14:textId="77777777" w:rsidR="00FD7895" w:rsidRPr="00353F4B" w:rsidRDefault="00FD7895" w:rsidP="0015386E">
            <w:pPr>
              <w:rPr>
                <w:rFonts w:ascii="Times New Roman" w:hAnsi="Times New Roman" w:cs="Times New Roman"/>
                <w:b w:val="0"/>
                <w:bCs w:val="0"/>
                <w:kern w:val="2"/>
                <w:sz w:val="24"/>
                <w:szCs w:val="24"/>
                <w14:ligatures w14:val="standardContextual"/>
              </w:rPr>
            </w:pPr>
            <w:r w:rsidRPr="00353F4B">
              <w:rPr>
                <w:rFonts w:ascii="Times New Roman" w:hAnsi="Times New Roman" w:cs="Times New Roman"/>
                <w:bCs w:val="0"/>
                <w:kern w:val="2"/>
                <w:sz w:val="24"/>
                <w:szCs w:val="24"/>
                <w14:ligatures w14:val="standardContextual"/>
              </w:rPr>
              <w:t>Alternative Path</w:t>
            </w:r>
          </w:p>
        </w:tc>
        <w:tc>
          <w:tcPr>
            <w:tcW w:w="6573" w:type="dxa"/>
          </w:tcPr>
          <w:p w14:paraId="6D499493" w14:textId="3E2D51F9" w:rsidR="00FD7895" w:rsidRPr="00855E6C" w:rsidRDefault="007105B9" w:rsidP="00153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14:ligatures w14:val="standardContextual"/>
              </w:rPr>
            </w:pPr>
            <w:r w:rsidRPr="007105B9">
              <w:rPr>
                <w:rFonts w:ascii="Times New Roman" w:hAnsi="Times New Roman" w:cs="Times New Roman"/>
                <w:kern w:val="2"/>
                <w:sz w:val="24"/>
                <w:szCs w:val="24"/>
                <w14:ligatures w14:val="standardContextual"/>
              </w:rPr>
              <w:t>Support worker can edit or update profile information.</w:t>
            </w:r>
          </w:p>
        </w:tc>
      </w:tr>
      <w:tr w:rsidR="00FD7895" w:rsidRPr="00855E6C" w14:paraId="27C44AE0" w14:textId="77777777" w:rsidTr="0015386E">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429" w:type="dxa"/>
          </w:tcPr>
          <w:p w14:paraId="32B23BF1" w14:textId="77777777" w:rsidR="00FD7895" w:rsidRPr="00353F4B" w:rsidRDefault="00FD7895" w:rsidP="0015386E">
            <w:pPr>
              <w:rPr>
                <w:rFonts w:ascii="Times New Roman" w:hAnsi="Times New Roman" w:cs="Times New Roman"/>
                <w:kern w:val="2"/>
                <w:sz w:val="24"/>
                <w:szCs w:val="24"/>
                <w14:ligatures w14:val="standardContextual"/>
              </w:rPr>
            </w:pPr>
            <w:r w:rsidRPr="00353F4B">
              <w:rPr>
                <w:rFonts w:ascii="Times New Roman" w:hAnsi="Times New Roman" w:cs="Times New Roman"/>
                <w:bCs w:val="0"/>
                <w:kern w:val="2"/>
                <w:sz w:val="24"/>
                <w:szCs w:val="24"/>
                <w14:ligatures w14:val="standardContextual"/>
              </w:rPr>
              <w:t>Author (s)</w:t>
            </w:r>
          </w:p>
        </w:tc>
        <w:tc>
          <w:tcPr>
            <w:tcW w:w="6573" w:type="dxa"/>
          </w:tcPr>
          <w:p w14:paraId="7AB25DC5" w14:textId="77777777" w:rsidR="00FD7895" w:rsidRPr="00855E6C" w:rsidRDefault="00FD7895" w:rsidP="0015386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2"/>
                <w14:ligatures w14:val="standardContextual"/>
              </w:rPr>
            </w:pPr>
            <w:r w:rsidRPr="00855E6C">
              <w:rPr>
                <w:rFonts w:ascii="Times New Roman" w:hAnsi="Times New Roman" w:cs="Times New Roman"/>
                <w:kern w:val="2"/>
                <w14:ligatures w14:val="standardContextual"/>
              </w:rPr>
              <w:t>BC</w:t>
            </w:r>
            <w:r>
              <w:rPr>
                <w:rFonts w:ascii="Times New Roman" w:hAnsi="Times New Roman" w:cs="Times New Roman"/>
                <w:kern w:val="2"/>
                <w14:ligatures w14:val="standardContextual"/>
              </w:rPr>
              <w:t>180404460</w:t>
            </w:r>
          </w:p>
        </w:tc>
      </w:tr>
    </w:tbl>
    <w:p w14:paraId="3079340A" w14:textId="77777777" w:rsidR="00FD7895" w:rsidRDefault="00FD7895" w:rsidP="00FD7895">
      <w:pPr>
        <w:pStyle w:val="myheading3"/>
        <w:outlineLvl w:val="9"/>
        <w:rPr>
          <w:sz w:val="24"/>
          <w:szCs w:val="24"/>
        </w:rPr>
      </w:pPr>
    </w:p>
    <w:p w14:paraId="6F708203" w14:textId="1348CCBF" w:rsidR="003E1E99" w:rsidRPr="00E92760" w:rsidRDefault="003E1E99" w:rsidP="00E92760">
      <w:pPr>
        <w:pStyle w:val="myheading3"/>
        <w:outlineLvl w:val="9"/>
        <w:rPr>
          <w:sz w:val="24"/>
          <w:szCs w:val="24"/>
        </w:rPr>
      </w:pPr>
      <w:r w:rsidRPr="00E92760">
        <w:rPr>
          <w:sz w:val="24"/>
          <w:szCs w:val="24"/>
        </w:rPr>
        <w:br w:type="page"/>
      </w:r>
    </w:p>
    <w:p w14:paraId="2BC594B3" w14:textId="7374B069" w:rsidR="008E025F" w:rsidRPr="00B01BC1" w:rsidRDefault="008E025F" w:rsidP="00531A2E">
      <w:pPr>
        <w:pStyle w:val="myheading2"/>
        <w:spacing w:line="360" w:lineRule="auto"/>
        <w:outlineLvl w:val="1"/>
        <w:rPr>
          <w:rFonts w:ascii="Times New Roman" w:hAnsi="Times New Roman" w:cs="Times New Roman"/>
          <w:sz w:val="32"/>
          <w:szCs w:val="32"/>
        </w:rPr>
      </w:pPr>
      <w:bookmarkStart w:id="11" w:name="_Toc153478632"/>
      <w:r w:rsidRPr="00B01BC1">
        <w:rPr>
          <w:rFonts w:ascii="Times New Roman" w:hAnsi="Times New Roman" w:cs="Times New Roman"/>
          <w:sz w:val="32"/>
          <w:szCs w:val="32"/>
        </w:rPr>
        <w:lastRenderedPageBreak/>
        <w:t>1.7</w:t>
      </w:r>
      <w:r w:rsidR="00B033F1" w:rsidRPr="00B01BC1">
        <w:rPr>
          <w:rFonts w:ascii="Times New Roman" w:hAnsi="Times New Roman" w:cs="Times New Roman"/>
          <w:sz w:val="32"/>
          <w:szCs w:val="32"/>
        </w:rPr>
        <w:t xml:space="preserve"> </w:t>
      </w:r>
      <w:r w:rsidRPr="00B01BC1">
        <w:rPr>
          <w:rFonts w:ascii="Times New Roman" w:hAnsi="Times New Roman" w:cs="Times New Roman"/>
          <w:sz w:val="32"/>
          <w:szCs w:val="32"/>
        </w:rPr>
        <w:t>DEVELOPMENT METHODOLOGY</w:t>
      </w:r>
      <w:bookmarkEnd w:id="11"/>
    </w:p>
    <w:p w14:paraId="4393B98B" w14:textId="73C3CA39" w:rsidR="00407DFF" w:rsidRDefault="00407DFF" w:rsidP="0098399C">
      <w:r w:rsidRPr="00407DFF">
        <w:t>This section articulates our selection of the waterfall development methodology and provides a robust rationale for this strategic choice.</w:t>
      </w:r>
    </w:p>
    <w:p w14:paraId="3931F3A7" w14:textId="77777777" w:rsidR="00407DFF" w:rsidRDefault="00407DFF" w:rsidP="0098399C"/>
    <w:p w14:paraId="01238D40" w14:textId="08BAE23B" w:rsidR="008E025F" w:rsidRPr="008E025F" w:rsidRDefault="008E025F" w:rsidP="00407DFF">
      <w:pPr>
        <w:pStyle w:val="myheading3"/>
      </w:pPr>
      <w:bookmarkStart w:id="12" w:name="_Toc153478633"/>
      <w:r w:rsidRPr="008E025F">
        <w:t>1.7.1 Chosen Methodology</w:t>
      </w:r>
      <w:bookmarkEnd w:id="12"/>
    </w:p>
    <w:p w14:paraId="6862DD1E" w14:textId="4C5D2CC0" w:rsidR="00407DFF" w:rsidRPr="00407DFF" w:rsidRDefault="00407DFF" w:rsidP="00407DFF">
      <w:pPr>
        <w:rPr>
          <w:rFonts w:ascii="Times New Roman" w:hAnsi="Times New Roman" w:cs="Times New Roman"/>
          <w:b/>
          <w:bCs/>
          <w:sz w:val="24"/>
          <w:szCs w:val="24"/>
        </w:rPr>
      </w:pPr>
      <w:r>
        <w:rPr>
          <w:rFonts w:ascii="Times New Roman" w:hAnsi="Times New Roman" w:cs="Times New Roman"/>
          <w:b/>
          <w:bCs/>
          <w:sz w:val="24"/>
          <w:szCs w:val="24"/>
        </w:rPr>
        <w:br/>
      </w:r>
      <w:r w:rsidRPr="00407DFF">
        <w:rPr>
          <w:rFonts w:ascii="Times New Roman" w:hAnsi="Times New Roman" w:cs="Times New Roman"/>
          <w:b/>
          <w:bCs/>
          <w:sz w:val="24"/>
          <w:szCs w:val="24"/>
        </w:rPr>
        <w:t>Waterfall Development Methodology</w:t>
      </w:r>
    </w:p>
    <w:p w14:paraId="33C9AF13" w14:textId="77777777" w:rsidR="00407DFF" w:rsidRPr="00407DFF" w:rsidRDefault="00407DFF" w:rsidP="00407DFF">
      <w:pPr>
        <w:rPr>
          <w:rFonts w:ascii="Times New Roman" w:hAnsi="Times New Roman" w:cs="Times New Roman"/>
          <w:sz w:val="24"/>
          <w:szCs w:val="24"/>
        </w:rPr>
      </w:pPr>
    </w:p>
    <w:p w14:paraId="5B4E4A50" w14:textId="77777777" w:rsidR="00407DFF" w:rsidRPr="00407DFF" w:rsidRDefault="00407DFF" w:rsidP="00407DFF">
      <w:pPr>
        <w:rPr>
          <w:rFonts w:ascii="Times New Roman" w:hAnsi="Times New Roman" w:cs="Times New Roman"/>
          <w:b/>
          <w:bCs/>
          <w:sz w:val="24"/>
          <w:szCs w:val="24"/>
        </w:rPr>
      </w:pPr>
      <w:r w:rsidRPr="00407DFF">
        <w:rPr>
          <w:rFonts w:ascii="Times New Roman" w:hAnsi="Times New Roman" w:cs="Times New Roman"/>
          <w:b/>
          <w:bCs/>
          <w:sz w:val="24"/>
          <w:szCs w:val="24"/>
        </w:rPr>
        <w:t>Overview:</w:t>
      </w:r>
    </w:p>
    <w:p w14:paraId="6585B3CE" w14:textId="77777777" w:rsidR="00407DFF" w:rsidRPr="00407DFF" w:rsidRDefault="00407DFF" w:rsidP="005E280B">
      <w:pPr>
        <w:pStyle w:val="ListParagraph"/>
        <w:numPr>
          <w:ilvl w:val="0"/>
          <w:numId w:val="17"/>
        </w:numPr>
        <w:rPr>
          <w:rFonts w:ascii="Times New Roman" w:hAnsi="Times New Roman" w:cs="Times New Roman"/>
          <w:sz w:val="24"/>
          <w:szCs w:val="24"/>
        </w:rPr>
      </w:pPr>
      <w:r w:rsidRPr="00407DFF">
        <w:rPr>
          <w:rFonts w:ascii="Times New Roman" w:hAnsi="Times New Roman" w:cs="Times New Roman"/>
          <w:b/>
          <w:bCs/>
          <w:sz w:val="24"/>
          <w:szCs w:val="24"/>
        </w:rPr>
        <w:t>Structured Progression:</w:t>
      </w:r>
      <w:r w:rsidRPr="00407DFF">
        <w:rPr>
          <w:rFonts w:ascii="Times New Roman" w:hAnsi="Times New Roman" w:cs="Times New Roman"/>
          <w:sz w:val="24"/>
          <w:szCs w:val="24"/>
        </w:rPr>
        <w:t xml:space="preserve"> The waterfall model signifies a meticulously planned and sequential approach to project development, with distinct phases unfolding in a predetermined order.</w:t>
      </w:r>
    </w:p>
    <w:p w14:paraId="554FD062" w14:textId="77777777" w:rsidR="00407DFF" w:rsidRPr="00407DFF" w:rsidRDefault="00407DFF" w:rsidP="005E280B">
      <w:pPr>
        <w:pStyle w:val="ListParagraph"/>
        <w:numPr>
          <w:ilvl w:val="0"/>
          <w:numId w:val="17"/>
        </w:numPr>
        <w:rPr>
          <w:rFonts w:ascii="Times New Roman" w:hAnsi="Times New Roman" w:cs="Times New Roman"/>
          <w:sz w:val="24"/>
          <w:szCs w:val="24"/>
        </w:rPr>
      </w:pPr>
      <w:r w:rsidRPr="00407DFF">
        <w:rPr>
          <w:rFonts w:ascii="Times New Roman" w:hAnsi="Times New Roman" w:cs="Times New Roman"/>
          <w:b/>
          <w:bCs/>
          <w:sz w:val="24"/>
          <w:szCs w:val="24"/>
        </w:rPr>
        <w:t>Phased Milestones:</w:t>
      </w:r>
      <w:r w:rsidRPr="00407DFF">
        <w:rPr>
          <w:rFonts w:ascii="Times New Roman" w:hAnsi="Times New Roman" w:cs="Times New Roman"/>
          <w:sz w:val="24"/>
          <w:szCs w:val="24"/>
        </w:rPr>
        <w:t xml:space="preserve"> Each project phase, from requirements gathering to deployment, acts as a milestone, offering a clear delineation of progress and achievements.</w:t>
      </w:r>
    </w:p>
    <w:p w14:paraId="71FA24AD" w14:textId="77777777" w:rsidR="00407DFF" w:rsidRPr="00407DFF" w:rsidRDefault="00407DFF" w:rsidP="005E280B">
      <w:pPr>
        <w:pStyle w:val="ListParagraph"/>
        <w:numPr>
          <w:ilvl w:val="0"/>
          <w:numId w:val="17"/>
        </w:numPr>
        <w:rPr>
          <w:rFonts w:ascii="Times New Roman" w:hAnsi="Times New Roman" w:cs="Times New Roman"/>
          <w:sz w:val="24"/>
          <w:szCs w:val="24"/>
        </w:rPr>
      </w:pPr>
      <w:r w:rsidRPr="00407DFF">
        <w:rPr>
          <w:rFonts w:ascii="Times New Roman" w:hAnsi="Times New Roman" w:cs="Times New Roman"/>
          <w:b/>
          <w:bCs/>
          <w:sz w:val="24"/>
          <w:szCs w:val="24"/>
        </w:rPr>
        <w:t>Rigorous Validation:</w:t>
      </w:r>
      <w:r w:rsidRPr="00407DFF">
        <w:rPr>
          <w:rFonts w:ascii="Times New Roman" w:hAnsi="Times New Roman" w:cs="Times New Roman"/>
          <w:sz w:val="24"/>
          <w:szCs w:val="24"/>
        </w:rPr>
        <w:t xml:space="preserve"> A hallmark of the waterfall methodology is its insistence on completing each phase before moving forward, facilitating thorough validation and verification processes.</w:t>
      </w:r>
    </w:p>
    <w:p w14:paraId="245E0253" w14:textId="77777777" w:rsidR="00407DFF" w:rsidRPr="00407DFF" w:rsidRDefault="00407DFF" w:rsidP="00407DFF">
      <w:pPr>
        <w:rPr>
          <w:rFonts w:ascii="Times New Roman" w:hAnsi="Times New Roman" w:cs="Times New Roman"/>
          <w:sz w:val="24"/>
          <w:szCs w:val="24"/>
        </w:rPr>
      </w:pPr>
    </w:p>
    <w:p w14:paraId="458BFF32" w14:textId="77777777" w:rsidR="00407DFF" w:rsidRPr="00407DFF" w:rsidRDefault="00407DFF" w:rsidP="00407DFF">
      <w:pPr>
        <w:rPr>
          <w:rFonts w:ascii="Times New Roman" w:hAnsi="Times New Roman" w:cs="Times New Roman"/>
          <w:sz w:val="24"/>
          <w:szCs w:val="24"/>
        </w:rPr>
      </w:pPr>
      <w:r w:rsidRPr="00407DFF">
        <w:rPr>
          <w:rFonts w:ascii="Times New Roman" w:hAnsi="Times New Roman" w:cs="Times New Roman"/>
          <w:b/>
          <w:bCs/>
          <w:sz w:val="24"/>
          <w:szCs w:val="24"/>
        </w:rPr>
        <w:t>Description:</w:t>
      </w:r>
      <w:r w:rsidRPr="00407DFF">
        <w:rPr>
          <w:rFonts w:ascii="Times New Roman" w:hAnsi="Times New Roman" w:cs="Times New Roman"/>
          <w:sz w:val="24"/>
          <w:szCs w:val="24"/>
        </w:rPr>
        <w:t xml:space="preserve"> The application of the waterfall methodology in our project involves a step-by-step progression through well-defined phases, ensuring a comprehensive development process tailored to the unique requirements of our web-based platform.</w:t>
      </w:r>
    </w:p>
    <w:p w14:paraId="26CA0139" w14:textId="5CCDC146" w:rsidR="00407DFF" w:rsidRDefault="00407DFF" w:rsidP="00407DFF">
      <w:pPr>
        <w:rPr>
          <w:rFonts w:ascii="Times New Roman" w:hAnsi="Times New Roman" w:cs="Times New Roman"/>
          <w:sz w:val="24"/>
          <w:szCs w:val="24"/>
        </w:rPr>
      </w:pPr>
    </w:p>
    <w:p w14:paraId="5C7C7099" w14:textId="60DA76A3" w:rsidR="00807B0F" w:rsidRDefault="00807B0F" w:rsidP="00407DFF">
      <w:pPr>
        <w:rPr>
          <w:rFonts w:ascii="Times New Roman" w:hAnsi="Times New Roman" w:cs="Times New Roman"/>
          <w:sz w:val="24"/>
          <w:szCs w:val="24"/>
        </w:rPr>
      </w:pPr>
      <w:r>
        <w:object w:dxaOrig="14148" w:dyaOrig="8413" w14:anchorId="380ADFBD">
          <v:shape id="_x0000_i1026" type="#_x0000_t75" style="width:450.55pt;height:267.8pt" o:ole="">
            <v:imagedata r:id="rId11" o:title=""/>
          </v:shape>
          <o:OLEObject Type="Embed" ProgID="Visio.Drawing.15" ShapeID="_x0000_i1026" DrawAspect="Content" ObjectID="_1764102853" r:id="rId12"/>
        </w:object>
      </w:r>
    </w:p>
    <w:p w14:paraId="52638368" w14:textId="77777777" w:rsidR="00807B0F" w:rsidRPr="00407DFF" w:rsidRDefault="00807B0F" w:rsidP="00407DFF">
      <w:pPr>
        <w:rPr>
          <w:rFonts w:ascii="Times New Roman" w:hAnsi="Times New Roman" w:cs="Times New Roman"/>
          <w:sz w:val="24"/>
          <w:szCs w:val="24"/>
        </w:rPr>
      </w:pPr>
    </w:p>
    <w:p w14:paraId="2E9DBC4D" w14:textId="77777777" w:rsidR="00407DFF" w:rsidRPr="00407DFF" w:rsidRDefault="00407DFF" w:rsidP="00407DFF">
      <w:pPr>
        <w:rPr>
          <w:rFonts w:ascii="Times New Roman" w:hAnsi="Times New Roman" w:cs="Times New Roman"/>
          <w:b/>
          <w:bCs/>
          <w:sz w:val="24"/>
          <w:szCs w:val="24"/>
        </w:rPr>
      </w:pPr>
      <w:r w:rsidRPr="00407DFF">
        <w:rPr>
          <w:rFonts w:ascii="Times New Roman" w:hAnsi="Times New Roman" w:cs="Times New Roman"/>
          <w:b/>
          <w:bCs/>
          <w:sz w:val="24"/>
          <w:szCs w:val="24"/>
        </w:rPr>
        <w:t>Project Phases:</w:t>
      </w:r>
    </w:p>
    <w:p w14:paraId="744DB295" w14:textId="77777777" w:rsidR="00407DFF" w:rsidRPr="00407DFF" w:rsidRDefault="00407DFF" w:rsidP="00407DFF">
      <w:pPr>
        <w:rPr>
          <w:rFonts w:ascii="Times New Roman" w:hAnsi="Times New Roman" w:cs="Times New Roman"/>
          <w:sz w:val="24"/>
          <w:szCs w:val="24"/>
        </w:rPr>
      </w:pPr>
    </w:p>
    <w:p w14:paraId="63C8EB73" w14:textId="20B699F4" w:rsidR="00407DFF" w:rsidRPr="00807B0F" w:rsidRDefault="00407DFF" w:rsidP="005E280B">
      <w:pPr>
        <w:pStyle w:val="ListParagraph"/>
        <w:numPr>
          <w:ilvl w:val="0"/>
          <w:numId w:val="24"/>
        </w:numPr>
        <w:rPr>
          <w:rFonts w:ascii="Times New Roman" w:hAnsi="Times New Roman" w:cs="Times New Roman"/>
          <w:b/>
          <w:bCs/>
          <w:sz w:val="24"/>
          <w:szCs w:val="24"/>
        </w:rPr>
      </w:pPr>
      <w:r w:rsidRPr="00807B0F">
        <w:rPr>
          <w:rFonts w:ascii="Times New Roman" w:hAnsi="Times New Roman" w:cs="Times New Roman"/>
          <w:b/>
          <w:bCs/>
          <w:sz w:val="24"/>
          <w:szCs w:val="24"/>
        </w:rPr>
        <w:t>Requirements Gathering:</w:t>
      </w:r>
    </w:p>
    <w:p w14:paraId="2DFD7538"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lastRenderedPageBreak/>
        <w:t>Objective:</w:t>
      </w:r>
      <w:r w:rsidRPr="00407DFF">
        <w:rPr>
          <w:rFonts w:ascii="Times New Roman" w:hAnsi="Times New Roman" w:cs="Times New Roman"/>
          <w:sz w:val="24"/>
          <w:szCs w:val="24"/>
        </w:rPr>
        <w:t xml:space="preserve"> Thoroughly understand the needs of care seekers and support workers.</w:t>
      </w:r>
    </w:p>
    <w:p w14:paraId="6F86A208"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Actions:</w:t>
      </w:r>
      <w:r w:rsidRPr="00407DFF">
        <w:rPr>
          <w:rFonts w:ascii="Times New Roman" w:hAnsi="Times New Roman" w:cs="Times New Roman"/>
          <w:sz w:val="24"/>
          <w:szCs w:val="24"/>
        </w:rPr>
        <w:t xml:space="preserve"> Engage stakeholders, conduct interviews, and document detailed project requirements.</w:t>
      </w:r>
    </w:p>
    <w:p w14:paraId="1B03120E"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utcome:</w:t>
      </w:r>
      <w:r w:rsidRPr="00407DFF">
        <w:rPr>
          <w:rFonts w:ascii="Times New Roman" w:hAnsi="Times New Roman" w:cs="Times New Roman"/>
          <w:sz w:val="24"/>
          <w:szCs w:val="24"/>
        </w:rPr>
        <w:t xml:space="preserve"> A comprehensive and well-documented set of requirements that forms the foundation for subsequent phases.</w:t>
      </w:r>
    </w:p>
    <w:p w14:paraId="5FD87462" w14:textId="77777777" w:rsidR="00407DFF" w:rsidRPr="00407DFF" w:rsidRDefault="00407DFF" w:rsidP="00407DFF">
      <w:pPr>
        <w:rPr>
          <w:rFonts w:ascii="Times New Roman" w:hAnsi="Times New Roman" w:cs="Times New Roman"/>
          <w:sz w:val="24"/>
          <w:szCs w:val="24"/>
        </w:rPr>
      </w:pPr>
    </w:p>
    <w:p w14:paraId="0DF5B084" w14:textId="73603504" w:rsidR="00407DFF" w:rsidRPr="00807B0F" w:rsidRDefault="00407DFF" w:rsidP="005E280B">
      <w:pPr>
        <w:pStyle w:val="ListParagraph"/>
        <w:numPr>
          <w:ilvl w:val="0"/>
          <w:numId w:val="25"/>
        </w:numPr>
        <w:rPr>
          <w:rFonts w:ascii="Times New Roman" w:hAnsi="Times New Roman" w:cs="Times New Roman"/>
          <w:b/>
          <w:bCs/>
          <w:sz w:val="24"/>
          <w:szCs w:val="24"/>
        </w:rPr>
      </w:pPr>
      <w:r w:rsidRPr="00807B0F">
        <w:rPr>
          <w:rFonts w:ascii="Times New Roman" w:hAnsi="Times New Roman" w:cs="Times New Roman"/>
          <w:b/>
          <w:bCs/>
          <w:sz w:val="24"/>
          <w:szCs w:val="24"/>
        </w:rPr>
        <w:t>Design:</w:t>
      </w:r>
    </w:p>
    <w:p w14:paraId="2581746C"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bjective:</w:t>
      </w:r>
      <w:r w:rsidRPr="00407DFF">
        <w:rPr>
          <w:rFonts w:ascii="Times New Roman" w:hAnsi="Times New Roman" w:cs="Times New Roman"/>
          <w:sz w:val="24"/>
          <w:szCs w:val="24"/>
        </w:rPr>
        <w:t xml:space="preserve"> Develop a blueprint for the user interface and overall system architecture.</w:t>
      </w:r>
    </w:p>
    <w:p w14:paraId="725C1D1C"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Actions:</w:t>
      </w:r>
      <w:r w:rsidRPr="00407DFF">
        <w:rPr>
          <w:rFonts w:ascii="Times New Roman" w:hAnsi="Times New Roman" w:cs="Times New Roman"/>
          <w:sz w:val="24"/>
          <w:szCs w:val="24"/>
        </w:rPr>
        <w:t xml:space="preserve"> Create wireframes, design the user experience, and define the system's structure.</w:t>
      </w:r>
    </w:p>
    <w:p w14:paraId="52D5BF1F"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utcome:</w:t>
      </w:r>
      <w:r w:rsidRPr="00407DFF">
        <w:rPr>
          <w:rFonts w:ascii="Times New Roman" w:hAnsi="Times New Roman" w:cs="Times New Roman"/>
          <w:sz w:val="24"/>
          <w:szCs w:val="24"/>
        </w:rPr>
        <w:t xml:space="preserve"> Detailed design documents and prototypes that guide the development team in building the platform.</w:t>
      </w:r>
    </w:p>
    <w:p w14:paraId="6D11DD27" w14:textId="77777777" w:rsidR="00407DFF" w:rsidRPr="00407DFF" w:rsidRDefault="00407DFF" w:rsidP="00407DFF">
      <w:pPr>
        <w:rPr>
          <w:rFonts w:ascii="Times New Roman" w:hAnsi="Times New Roman" w:cs="Times New Roman"/>
          <w:sz w:val="24"/>
          <w:szCs w:val="24"/>
        </w:rPr>
      </w:pPr>
    </w:p>
    <w:p w14:paraId="615E19A7" w14:textId="0BE15568" w:rsidR="00407DFF" w:rsidRPr="00807B0F" w:rsidRDefault="00407DFF" w:rsidP="005E280B">
      <w:pPr>
        <w:pStyle w:val="ListParagraph"/>
        <w:numPr>
          <w:ilvl w:val="0"/>
          <w:numId w:val="25"/>
        </w:numPr>
        <w:rPr>
          <w:rFonts w:ascii="Times New Roman" w:hAnsi="Times New Roman" w:cs="Times New Roman"/>
          <w:b/>
          <w:bCs/>
          <w:sz w:val="24"/>
          <w:szCs w:val="24"/>
        </w:rPr>
      </w:pPr>
      <w:r w:rsidRPr="00807B0F">
        <w:rPr>
          <w:rFonts w:ascii="Times New Roman" w:hAnsi="Times New Roman" w:cs="Times New Roman"/>
          <w:b/>
          <w:bCs/>
          <w:sz w:val="24"/>
          <w:szCs w:val="24"/>
        </w:rPr>
        <w:t>Implementation:</w:t>
      </w:r>
    </w:p>
    <w:p w14:paraId="720AF880"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bjective:</w:t>
      </w:r>
      <w:r w:rsidRPr="00407DFF">
        <w:rPr>
          <w:rFonts w:ascii="Times New Roman" w:hAnsi="Times New Roman" w:cs="Times New Roman"/>
          <w:sz w:val="24"/>
          <w:szCs w:val="24"/>
        </w:rPr>
        <w:t xml:space="preserve"> Translate design specifications into actual code and develop the web-based platform.</w:t>
      </w:r>
    </w:p>
    <w:p w14:paraId="29EC48BA"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Actions:</w:t>
      </w:r>
      <w:r w:rsidRPr="00407DFF">
        <w:rPr>
          <w:rFonts w:ascii="Times New Roman" w:hAnsi="Times New Roman" w:cs="Times New Roman"/>
          <w:sz w:val="24"/>
          <w:szCs w:val="24"/>
        </w:rPr>
        <w:t xml:space="preserve"> Write and test the code, integrate features, and build the core functionalities.</w:t>
      </w:r>
    </w:p>
    <w:p w14:paraId="68AED5B8"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Outcome: </w:t>
      </w:r>
      <w:r w:rsidRPr="00407DFF">
        <w:rPr>
          <w:rFonts w:ascii="Times New Roman" w:hAnsi="Times New Roman" w:cs="Times New Roman"/>
          <w:sz w:val="24"/>
          <w:szCs w:val="24"/>
        </w:rPr>
        <w:t>A functional and executable version of the platform.</w:t>
      </w:r>
    </w:p>
    <w:p w14:paraId="1649DEFE" w14:textId="77777777" w:rsidR="00407DFF" w:rsidRPr="00407DFF" w:rsidRDefault="00407DFF" w:rsidP="00407DFF">
      <w:pPr>
        <w:rPr>
          <w:rFonts w:ascii="Times New Roman" w:hAnsi="Times New Roman" w:cs="Times New Roman"/>
          <w:sz w:val="24"/>
          <w:szCs w:val="24"/>
        </w:rPr>
      </w:pPr>
    </w:p>
    <w:p w14:paraId="2AFC8660" w14:textId="2AFBAD7C" w:rsidR="00407DFF" w:rsidRPr="00807B0F" w:rsidRDefault="00407DFF" w:rsidP="005E280B">
      <w:pPr>
        <w:pStyle w:val="ListParagraph"/>
        <w:numPr>
          <w:ilvl w:val="0"/>
          <w:numId w:val="25"/>
        </w:numPr>
        <w:rPr>
          <w:rFonts w:ascii="Times New Roman" w:hAnsi="Times New Roman" w:cs="Times New Roman"/>
          <w:b/>
          <w:bCs/>
          <w:sz w:val="24"/>
          <w:szCs w:val="24"/>
        </w:rPr>
      </w:pPr>
      <w:r w:rsidRPr="00807B0F">
        <w:rPr>
          <w:rFonts w:ascii="Times New Roman" w:hAnsi="Times New Roman" w:cs="Times New Roman"/>
          <w:b/>
          <w:bCs/>
          <w:sz w:val="24"/>
          <w:szCs w:val="24"/>
        </w:rPr>
        <w:t>Testing:</w:t>
      </w:r>
    </w:p>
    <w:p w14:paraId="34BBCB05"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Objective: </w:t>
      </w:r>
      <w:r w:rsidRPr="00407DFF">
        <w:rPr>
          <w:rFonts w:ascii="Times New Roman" w:hAnsi="Times New Roman" w:cs="Times New Roman"/>
          <w:sz w:val="24"/>
          <w:szCs w:val="24"/>
        </w:rPr>
        <w:t>Verify that the developed platform meets specified requirements and functions as intended.</w:t>
      </w:r>
    </w:p>
    <w:p w14:paraId="236856DC"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Actions: </w:t>
      </w:r>
      <w:r w:rsidRPr="00407DFF">
        <w:rPr>
          <w:rFonts w:ascii="Times New Roman" w:hAnsi="Times New Roman" w:cs="Times New Roman"/>
          <w:sz w:val="24"/>
          <w:szCs w:val="24"/>
        </w:rPr>
        <w:t>Conduct thorough testing, including unit testing, integration testing, and user acceptance testing.</w:t>
      </w:r>
    </w:p>
    <w:p w14:paraId="74D8F9CE"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utcome</w:t>
      </w:r>
      <w:r w:rsidRPr="00407DFF">
        <w:rPr>
          <w:rFonts w:ascii="Times New Roman" w:hAnsi="Times New Roman" w:cs="Times New Roman"/>
          <w:sz w:val="24"/>
          <w:szCs w:val="24"/>
        </w:rPr>
        <w:t>: A rigorously validated platform with identified and addressed issues.</w:t>
      </w:r>
    </w:p>
    <w:p w14:paraId="42F44368" w14:textId="77777777" w:rsidR="00407DFF" w:rsidRPr="00407DFF" w:rsidRDefault="00407DFF" w:rsidP="00407DFF">
      <w:pPr>
        <w:rPr>
          <w:rFonts w:ascii="Times New Roman" w:hAnsi="Times New Roman" w:cs="Times New Roman"/>
          <w:sz w:val="24"/>
          <w:szCs w:val="24"/>
        </w:rPr>
      </w:pPr>
    </w:p>
    <w:p w14:paraId="2FCAB217" w14:textId="12305FF4" w:rsidR="00407DFF" w:rsidRPr="00807B0F" w:rsidRDefault="00407DFF" w:rsidP="005E280B">
      <w:pPr>
        <w:pStyle w:val="ListParagraph"/>
        <w:numPr>
          <w:ilvl w:val="0"/>
          <w:numId w:val="26"/>
        </w:numPr>
        <w:rPr>
          <w:rFonts w:ascii="Times New Roman" w:hAnsi="Times New Roman" w:cs="Times New Roman"/>
          <w:b/>
          <w:bCs/>
          <w:sz w:val="24"/>
          <w:szCs w:val="24"/>
        </w:rPr>
      </w:pPr>
      <w:r w:rsidRPr="00807B0F">
        <w:rPr>
          <w:rFonts w:ascii="Times New Roman" w:hAnsi="Times New Roman" w:cs="Times New Roman"/>
          <w:b/>
          <w:bCs/>
          <w:sz w:val="24"/>
          <w:szCs w:val="24"/>
        </w:rPr>
        <w:t>Deployment:</w:t>
      </w:r>
    </w:p>
    <w:p w14:paraId="0E1EF6DF"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Objective: </w:t>
      </w:r>
      <w:r w:rsidRPr="00407DFF">
        <w:rPr>
          <w:rFonts w:ascii="Times New Roman" w:hAnsi="Times New Roman" w:cs="Times New Roman"/>
          <w:sz w:val="24"/>
          <w:szCs w:val="24"/>
        </w:rPr>
        <w:t>Release the platform to the production environment for public access.</w:t>
      </w:r>
    </w:p>
    <w:p w14:paraId="54F18CAC"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Actions: </w:t>
      </w:r>
      <w:r w:rsidRPr="00407DFF">
        <w:rPr>
          <w:rFonts w:ascii="Times New Roman" w:hAnsi="Times New Roman" w:cs="Times New Roman"/>
          <w:sz w:val="24"/>
          <w:szCs w:val="24"/>
        </w:rPr>
        <w:t>Configure servers, migrate databases, and ensure a smooth transition from the development environment.</w:t>
      </w:r>
    </w:p>
    <w:p w14:paraId="2E03EC67" w14:textId="1A20DD05"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Outcome:</w:t>
      </w:r>
      <w:r w:rsidRPr="00407DFF">
        <w:rPr>
          <w:rFonts w:ascii="Times New Roman" w:hAnsi="Times New Roman" w:cs="Times New Roman"/>
          <w:sz w:val="24"/>
          <w:szCs w:val="24"/>
        </w:rPr>
        <w:t xml:space="preserve"> The web-based platform is live and accessible to users.</w:t>
      </w:r>
    </w:p>
    <w:p w14:paraId="79CBCDAC" w14:textId="77777777" w:rsidR="00407DFF" w:rsidRPr="00407DFF" w:rsidRDefault="00407DFF" w:rsidP="00407DFF">
      <w:pPr>
        <w:rPr>
          <w:rFonts w:ascii="Times New Roman" w:hAnsi="Times New Roman" w:cs="Times New Roman"/>
          <w:b/>
          <w:bCs/>
          <w:sz w:val="24"/>
          <w:szCs w:val="24"/>
        </w:rPr>
      </w:pPr>
    </w:p>
    <w:p w14:paraId="6790FDD6" w14:textId="7CB097D1" w:rsidR="00407DFF" w:rsidRPr="00807B0F" w:rsidRDefault="00407DFF" w:rsidP="005E280B">
      <w:pPr>
        <w:pStyle w:val="ListParagraph"/>
        <w:numPr>
          <w:ilvl w:val="0"/>
          <w:numId w:val="27"/>
        </w:numPr>
        <w:rPr>
          <w:rFonts w:ascii="Times New Roman" w:hAnsi="Times New Roman" w:cs="Times New Roman"/>
          <w:b/>
          <w:bCs/>
          <w:sz w:val="24"/>
          <w:szCs w:val="24"/>
        </w:rPr>
      </w:pPr>
      <w:r w:rsidRPr="00807B0F">
        <w:rPr>
          <w:rFonts w:ascii="Times New Roman" w:hAnsi="Times New Roman" w:cs="Times New Roman"/>
          <w:b/>
          <w:bCs/>
          <w:sz w:val="24"/>
          <w:szCs w:val="24"/>
        </w:rPr>
        <w:t>Maintenance and Support:</w:t>
      </w:r>
    </w:p>
    <w:p w14:paraId="4066F374"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Objective: </w:t>
      </w:r>
      <w:r w:rsidRPr="00407DFF">
        <w:rPr>
          <w:rFonts w:ascii="Times New Roman" w:hAnsi="Times New Roman" w:cs="Times New Roman"/>
          <w:sz w:val="24"/>
          <w:szCs w:val="24"/>
        </w:rPr>
        <w:t>Address post-deployment issues, provide ongoing support, and implement necessary updates.</w:t>
      </w:r>
    </w:p>
    <w:p w14:paraId="48967485" w14:textId="77777777" w:rsidR="00407DF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Actions: </w:t>
      </w:r>
      <w:r w:rsidRPr="00407DFF">
        <w:rPr>
          <w:rFonts w:ascii="Times New Roman" w:hAnsi="Times New Roman" w:cs="Times New Roman"/>
          <w:sz w:val="24"/>
          <w:szCs w:val="24"/>
        </w:rPr>
        <w:t>Monitor platform performance, address user feedback, and make improvements as needed.</w:t>
      </w:r>
    </w:p>
    <w:p w14:paraId="4BEE9017" w14:textId="5F061AAD" w:rsidR="008E025F" w:rsidRPr="00407DFF" w:rsidRDefault="00407DFF" w:rsidP="005E280B">
      <w:pPr>
        <w:pStyle w:val="ListParagraph"/>
        <w:numPr>
          <w:ilvl w:val="0"/>
          <w:numId w:val="23"/>
        </w:numPr>
        <w:rPr>
          <w:rFonts w:ascii="Times New Roman" w:hAnsi="Times New Roman" w:cs="Times New Roman"/>
          <w:sz w:val="24"/>
          <w:szCs w:val="24"/>
        </w:rPr>
      </w:pPr>
      <w:r w:rsidRPr="00407DFF">
        <w:rPr>
          <w:rFonts w:ascii="Times New Roman" w:hAnsi="Times New Roman" w:cs="Times New Roman"/>
          <w:b/>
          <w:bCs/>
          <w:sz w:val="24"/>
          <w:szCs w:val="24"/>
        </w:rPr>
        <w:t xml:space="preserve">Outcome: </w:t>
      </w:r>
      <w:r w:rsidRPr="00407DFF">
        <w:rPr>
          <w:rFonts w:ascii="Times New Roman" w:hAnsi="Times New Roman" w:cs="Times New Roman"/>
          <w:sz w:val="24"/>
          <w:szCs w:val="24"/>
        </w:rPr>
        <w:t>A stable and evolving platform that continues to meet user needs.</w:t>
      </w:r>
    </w:p>
    <w:p w14:paraId="083A4F78" w14:textId="77777777" w:rsidR="00407DFF" w:rsidRPr="00407DFF" w:rsidRDefault="00407DFF" w:rsidP="00407DFF">
      <w:pPr>
        <w:rPr>
          <w:rFonts w:ascii="Times New Roman" w:hAnsi="Times New Roman" w:cs="Times New Roman"/>
          <w:sz w:val="24"/>
          <w:szCs w:val="24"/>
        </w:rPr>
      </w:pPr>
    </w:p>
    <w:p w14:paraId="5EFEF94D" w14:textId="77777777" w:rsidR="00807B0F" w:rsidRDefault="00807B0F">
      <w:pPr>
        <w:spacing w:after="160" w:line="259" w:lineRule="auto"/>
      </w:pPr>
      <w:r>
        <w:br w:type="page"/>
      </w:r>
    </w:p>
    <w:p w14:paraId="1A1A92E8" w14:textId="364EFCF2" w:rsidR="008E025F" w:rsidRPr="008E025F" w:rsidRDefault="008E025F" w:rsidP="00807B0F">
      <w:pPr>
        <w:pStyle w:val="myheading3"/>
      </w:pPr>
      <w:bookmarkStart w:id="13" w:name="_Toc153478634"/>
      <w:r w:rsidRPr="008E025F">
        <w:lastRenderedPageBreak/>
        <w:t>1.7.2 Reasons for Chosen Methodology</w:t>
      </w:r>
      <w:bookmarkEnd w:id="13"/>
    </w:p>
    <w:p w14:paraId="10644D27" w14:textId="77777777" w:rsidR="007A66DB" w:rsidRDefault="007A66DB" w:rsidP="00137203">
      <w:pPr>
        <w:rPr>
          <w:rFonts w:ascii="Times New Roman" w:hAnsi="Times New Roman" w:cs="Times New Roman"/>
          <w:b/>
          <w:bCs/>
          <w:sz w:val="24"/>
          <w:szCs w:val="24"/>
        </w:rPr>
      </w:pPr>
    </w:p>
    <w:p w14:paraId="7D566374" w14:textId="16748D7A" w:rsidR="00137203" w:rsidRPr="007A66DB" w:rsidRDefault="00137203" w:rsidP="00137203">
      <w:pPr>
        <w:rPr>
          <w:rFonts w:ascii="Times New Roman" w:hAnsi="Times New Roman" w:cs="Times New Roman"/>
          <w:b/>
          <w:bCs/>
          <w:sz w:val="24"/>
          <w:szCs w:val="24"/>
        </w:rPr>
      </w:pPr>
      <w:r w:rsidRPr="007A66DB">
        <w:rPr>
          <w:rFonts w:ascii="Times New Roman" w:hAnsi="Times New Roman" w:cs="Times New Roman"/>
          <w:b/>
          <w:bCs/>
          <w:sz w:val="24"/>
          <w:szCs w:val="24"/>
        </w:rPr>
        <w:t>Clear and Stable Requirements Tailored for Care Seeker Precision:</w:t>
      </w:r>
    </w:p>
    <w:p w14:paraId="7632610F" w14:textId="77777777" w:rsidR="00137203" w:rsidRPr="007A66DB" w:rsidRDefault="00137203" w:rsidP="00137203">
      <w:pPr>
        <w:rPr>
          <w:rFonts w:ascii="Times New Roman" w:hAnsi="Times New Roman" w:cs="Times New Roman"/>
          <w:sz w:val="24"/>
          <w:szCs w:val="24"/>
        </w:rPr>
      </w:pPr>
      <w:r w:rsidRPr="007A66DB">
        <w:rPr>
          <w:rFonts w:ascii="Times New Roman" w:hAnsi="Times New Roman" w:cs="Times New Roman"/>
          <w:sz w:val="24"/>
          <w:szCs w:val="24"/>
        </w:rPr>
        <w:t>The waterfall model stands out as the ideal choice for projects where requirements are not just clear but also need to be tailored with precision. In our case, where the needs and expectations of care seekers are paramount, the structured nature of the waterfall approach ensures that each element is defined with meticulous attention, guaranteeing a solution finely tuned to the care seeker's journey.</w:t>
      </w:r>
    </w:p>
    <w:p w14:paraId="05C26979" w14:textId="77777777" w:rsidR="00137203" w:rsidRPr="007A66DB" w:rsidRDefault="00137203" w:rsidP="00137203">
      <w:pPr>
        <w:rPr>
          <w:rFonts w:ascii="Times New Roman" w:hAnsi="Times New Roman" w:cs="Times New Roman"/>
          <w:sz w:val="24"/>
          <w:szCs w:val="24"/>
        </w:rPr>
      </w:pPr>
    </w:p>
    <w:p w14:paraId="0E550587" w14:textId="77777777" w:rsidR="00137203" w:rsidRPr="007A66DB" w:rsidRDefault="00137203" w:rsidP="00137203">
      <w:pPr>
        <w:rPr>
          <w:rFonts w:ascii="Times New Roman" w:hAnsi="Times New Roman" w:cs="Times New Roman"/>
          <w:b/>
          <w:bCs/>
          <w:sz w:val="24"/>
          <w:szCs w:val="24"/>
        </w:rPr>
      </w:pPr>
      <w:r w:rsidRPr="007A66DB">
        <w:rPr>
          <w:rFonts w:ascii="Times New Roman" w:hAnsi="Times New Roman" w:cs="Times New Roman"/>
          <w:b/>
          <w:bCs/>
          <w:sz w:val="24"/>
          <w:szCs w:val="24"/>
        </w:rPr>
        <w:t>Sequential Progression Aligned with Care Seeker Journey:</w:t>
      </w:r>
    </w:p>
    <w:p w14:paraId="6EC1B2DA" w14:textId="77777777" w:rsidR="00137203" w:rsidRPr="007A66DB" w:rsidRDefault="00137203" w:rsidP="00137203">
      <w:pPr>
        <w:rPr>
          <w:rFonts w:ascii="Times New Roman" w:hAnsi="Times New Roman" w:cs="Times New Roman"/>
          <w:sz w:val="24"/>
          <w:szCs w:val="24"/>
        </w:rPr>
      </w:pPr>
      <w:r w:rsidRPr="007A66DB">
        <w:rPr>
          <w:rFonts w:ascii="Times New Roman" w:hAnsi="Times New Roman" w:cs="Times New Roman"/>
          <w:sz w:val="24"/>
          <w:szCs w:val="24"/>
        </w:rPr>
        <w:t>The step-by-step progression of the waterfall model mirrors the careful and sequential steps a care seeker takes in finding the right support. This approach ensures that each phase is a deliberate move toward refining the platform to cater to the unique requirements of care seekers. It’s not just a development methodology; it's a thoughtful alignment with the care seeker's journey.</w:t>
      </w:r>
    </w:p>
    <w:p w14:paraId="17F758D9" w14:textId="77777777" w:rsidR="00137203" w:rsidRPr="007A66DB" w:rsidRDefault="00137203" w:rsidP="00137203">
      <w:pPr>
        <w:rPr>
          <w:rFonts w:ascii="Times New Roman" w:hAnsi="Times New Roman" w:cs="Times New Roman"/>
          <w:sz w:val="24"/>
          <w:szCs w:val="24"/>
        </w:rPr>
      </w:pPr>
    </w:p>
    <w:p w14:paraId="071835DB" w14:textId="77777777" w:rsidR="00137203" w:rsidRPr="007A66DB" w:rsidRDefault="00137203" w:rsidP="00137203">
      <w:pPr>
        <w:rPr>
          <w:rFonts w:ascii="Times New Roman" w:hAnsi="Times New Roman" w:cs="Times New Roman"/>
          <w:b/>
          <w:bCs/>
          <w:sz w:val="24"/>
          <w:szCs w:val="24"/>
        </w:rPr>
      </w:pPr>
      <w:r w:rsidRPr="007A66DB">
        <w:rPr>
          <w:rFonts w:ascii="Times New Roman" w:hAnsi="Times New Roman" w:cs="Times New Roman"/>
          <w:b/>
          <w:bCs/>
          <w:sz w:val="24"/>
          <w:szCs w:val="24"/>
        </w:rPr>
        <w:t>Thorough Documentation Enhancing Future Care Clarity:</w:t>
      </w:r>
    </w:p>
    <w:p w14:paraId="46D6CECD" w14:textId="77777777" w:rsidR="00137203" w:rsidRPr="007A66DB" w:rsidRDefault="00137203" w:rsidP="00137203">
      <w:pPr>
        <w:rPr>
          <w:rFonts w:ascii="Times New Roman" w:hAnsi="Times New Roman" w:cs="Times New Roman"/>
          <w:sz w:val="24"/>
          <w:szCs w:val="24"/>
        </w:rPr>
      </w:pPr>
      <w:r w:rsidRPr="007A66DB">
        <w:rPr>
          <w:rFonts w:ascii="Times New Roman" w:hAnsi="Times New Roman" w:cs="Times New Roman"/>
          <w:sz w:val="24"/>
          <w:szCs w:val="24"/>
        </w:rPr>
        <w:t>In the realm of care-seeking, where details matter, the emphasis on comprehensive documentation in the waterfall methodology is not just a procedural requirement but a strategic asset. Each documented phase becomes a guide, ensuring that the nuances of care-seeking processes are preserved for future enhancements and optimizations. This commitment to documentation aligns seamlessly with the future clarity needs of care seekers.</w:t>
      </w:r>
    </w:p>
    <w:p w14:paraId="39C869D0" w14:textId="77777777" w:rsidR="00137203" w:rsidRPr="007A66DB" w:rsidRDefault="00137203" w:rsidP="00137203">
      <w:pPr>
        <w:rPr>
          <w:rFonts w:ascii="Times New Roman" w:hAnsi="Times New Roman" w:cs="Times New Roman"/>
          <w:sz w:val="24"/>
          <w:szCs w:val="24"/>
        </w:rPr>
      </w:pPr>
    </w:p>
    <w:p w14:paraId="08829757" w14:textId="58901426" w:rsidR="008E025F" w:rsidRPr="007A66DB" w:rsidRDefault="00137203" w:rsidP="00137203">
      <w:pPr>
        <w:rPr>
          <w:rFonts w:ascii="Times New Roman" w:hAnsi="Times New Roman" w:cs="Times New Roman"/>
          <w:sz w:val="24"/>
          <w:szCs w:val="24"/>
        </w:rPr>
      </w:pPr>
      <w:r w:rsidRPr="007A66DB">
        <w:rPr>
          <w:rFonts w:ascii="Times New Roman" w:hAnsi="Times New Roman" w:cs="Times New Roman"/>
          <w:sz w:val="24"/>
          <w:szCs w:val="24"/>
        </w:rPr>
        <w:t>By adopting the waterfall methodology, our project acknowledges the unique precision required for the care seeker experience. This choice ensures that our development journey isn't just a series of phases but a thoughtful progression, resonating with the care seeker's meticulous approach to finding the right support.</w:t>
      </w:r>
    </w:p>
    <w:p w14:paraId="5B60620F" w14:textId="77777777" w:rsidR="00807B0F" w:rsidRDefault="00807B0F">
      <w:pPr>
        <w:spacing w:after="160" w:line="259" w:lineRule="auto"/>
      </w:pPr>
      <w:r>
        <w:br w:type="page"/>
      </w:r>
    </w:p>
    <w:p w14:paraId="14F49BE8" w14:textId="7205C032" w:rsidR="008E025F" w:rsidRPr="008E025F" w:rsidRDefault="008E025F" w:rsidP="001B0EE7">
      <w:pPr>
        <w:pStyle w:val="myheading3"/>
      </w:pPr>
      <w:bookmarkStart w:id="14" w:name="_Toc153478635"/>
      <w:r w:rsidRPr="008E025F">
        <w:lastRenderedPageBreak/>
        <w:t>1.7.2 Work Plan (Gantt Chart)</w:t>
      </w:r>
      <w:bookmarkEnd w:id="14"/>
    </w:p>
    <w:p w14:paraId="107A387B" w14:textId="41B7B2B5" w:rsidR="00970AC4" w:rsidRDefault="0042287C">
      <w:pPr>
        <w:spacing w:after="160" w:line="259" w:lineRule="auto"/>
        <w:rPr>
          <w:rFonts w:ascii="Times New Roman" w:eastAsia="Times New Roman" w:hAnsi="Times New Roman" w:cs="Times New Roman"/>
          <w:sz w:val="24"/>
          <w:szCs w:val="24"/>
          <w:lang w:val="en-US" w:eastAsia="en-US"/>
        </w:rPr>
      </w:pPr>
      <w:r>
        <w:rPr>
          <w:rFonts w:ascii="Times New Roman" w:hAnsi="Times New Roman" w:cs="Times New Roman"/>
          <w:b/>
          <w:bCs/>
          <w:sz w:val="24"/>
          <w:szCs w:val="24"/>
          <w:lang w:val="en-US"/>
        </w:rPr>
        <w:br/>
      </w:r>
      <w:r w:rsidRPr="0042287C">
        <w:rPr>
          <w:rFonts w:ascii="Times New Roman" w:hAnsi="Times New Roman" w:cs="Times New Roman"/>
          <w:b/>
          <w:bCs/>
          <w:sz w:val="24"/>
          <w:szCs w:val="24"/>
          <w:lang w:val="en-US"/>
        </w:rPr>
        <w:t>Timeline</w:t>
      </w:r>
      <w:r w:rsidR="00970AC4" w:rsidRPr="00970AC4">
        <w:rPr>
          <w:rFonts w:ascii="Times New Roman" w:eastAsia="Times New Roman" w:hAnsi="Times New Roman" w:cs="Times New Roman"/>
          <w:noProof/>
          <w:sz w:val="24"/>
          <w:szCs w:val="24"/>
          <w:lang w:val="en-US" w:eastAsia="en-US"/>
        </w:rPr>
        <mc:AlternateContent>
          <mc:Choice Requires="wps">
            <w:drawing>
              <wp:inline distT="0" distB="0" distL="0" distR="0" wp14:anchorId="39C775B6" wp14:editId="0D22798D">
                <wp:extent cx="415925" cy="55245"/>
                <wp:effectExtent l="0" t="0" r="0" b="0"/>
                <wp:docPr id="18" name="Rectangl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15925" cy="5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4D4FFC5" id="Rectangle 18" o:spid="_x0000_s1026" style="width:32.75pt;height: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" filled="f" stroked="f">
                <o:lock v:ext="edit" aspectratio="t"/>
                <w10:anchorlock/>
              </v:rect>
            </w:pict>
          </mc:Fallback>
        </mc:AlternateContent>
      </w:r>
      <w:r w:rsidR="00970AC4" w:rsidRPr="00970AC4">
        <w:rPr>
          <w:rFonts w:ascii="Times New Roman" w:eastAsia="Times New Roman" w:hAnsi="Times New Roman" w:cs="Times New Roman"/>
          <w:noProof/>
          <w:sz w:val="24"/>
          <w:szCs w:val="24"/>
          <w:lang w:val="en-US" w:eastAsia="en-US"/>
        </w:rPr>
        <mc:AlternateContent>
          <mc:Choice Requires="wpg">
            <w:drawing>
              <wp:inline distT="0" distB="0" distL="0" distR="0" wp14:anchorId="258D5375" wp14:editId="566662B7">
                <wp:extent cx="5874328" cy="1517073"/>
                <wp:effectExtent l="0" t="0" r="0" b="140335"/>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4328" cy="1517073"/>
                          <a:chOff x="-109" y="-49"/>
                          <a:chExt cx="855" cy="133"/>
                        </a:xfrm>
                      </wpg:grpSpPr>
                      <wps:wsp>
                        <wps:cNvPr id="23" name="Rectangle 12"/>
                        <wps:cNvSpPr>
                          <a:spLocks noChangeArrowheads="1"/>
                        </wps:cNvSpPr>
                        <wps:spPr bwMode="auto">
                          <a:xfrm>
                            <a:off x="0" y="0"/>
                            <a:ext cx="652" cy="82"/>
                          </a:xfrm>
                          <a:prstGeom prst="rect">
                            <a:avLst/>
                          </a:prstGeom>
                          <a:solidFill>
                            <a:srgbClr val="FFFFFF"/>
                          </a:solidFill>
                          <a:ln w="1">
                            <a:solidFill>
                              <a:srgbClr val="444444"/>
                            </a:solidFill>
                            <a:miter lim="800000"/>
                            <a:headEnd/>
                            <a:tailEnd/>
                          </a:ln>
                        </wps:spPr>
                        <wps:bodyPr rot="0" vert="horz" wrap="square" lIns="91440" tIns="45720" rIns="91440" bIns="45720" anchor="t" anchorCtr="0" upright="1">
                          <a:noAutofit/>
                        </wps:bodyPr>
                      </wps:wsp>
                      <wps:wsp>
                        <wps:cNvPr id="24" name="Rectangle 13" descr="Wed 31-05-23"/>
                        <wps:cNvSpPr>
                          <a:spLocks noChangeArrowheads="1"/>
                        </wps:cNvSpPr>
                        <wps:spPr bwMode="auto">
                          <a:xfrm>
                            <a:off x="-109" y="-3"/>
                            <a:ext cx="10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CFB9D" w14:textId="77777777" w:rsidR="00970AC4" w:rsidRDefault="00970AC4" w:rsidP="00970AC4">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Wed 31-05-23</w:t>
                              </w:r>
                            </w:p>
                          </w:txbxContent>
                        </wps:txbx>
                        <wps:bodyPr rot="0" vert="horz" wrap="square" lIns="0" tIns="0" rIns="0" bIns="0" anchor="t" anchorCtr="0" upright="1">
                          <a:noAutofit/>
                        </wps:bodyPr>
                      </wps:wsp>
                      <wps:wsp>
                        <wps:cNvPr id="25" name="Rectangle 14" descr="Thu 14-12-23"/>
                        <wps:cNvSpPr>
                          <a:spLocks noChangeArrowheads="1"/>
                        </wps:cNvSpPr>
                        <wps:spPr bwMode="auto">
                          <a:xfrm>
                            <a:off x="658" y="-3"/>
                            <a:ext cx="87"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D9532" w14:textId="77777777" w:rsidR="00970AC4" w:rsidRDefault="00970AC4" w:rsidP="00970AC4">
                              <w:pPr>
                                <w:pStyle w:val="NormalWeb"/>
                              </w:pPr>
                              <w:r>
                                <w:rPr>
                                  <w:rFonts w:ascii="Segoe UI" w:hAnsi="Segoe UI" w:cs="Segoe UI"/>
                                  <w:color w:val="444444"/>
                                  <w:sz w:val="16"/>
                                  <w:szCs w:val="16"/>
                                </w:rPr>
                                <w:t>Finish</w:t>
                              </w:r>
                              <w:r>
                                <w:br/>
                              </w:r>
                              <w:r>
                                <w:rPr>
                                  <w:rFonts w:ascii="Segoe UI" w:hAnsi="Segoe UI" w:cs="Segoe UI"/>
                                  <w:color w:val="444444"/>
                                  <w:sz w:val="16"/>
                                  <w:szCs w:val="16"/>
                                </w:rPr>
                                <w:t>Thu 14-12-23</w:t>
                              </w:r>
                            </w:p>
                          </w:txbxContent>
                        </wps:txbx>
                        <wps:bodyPr rot="0" vert="horz" wrap="square" lIns="0" tIns="0" rIns="0" bIns="0" anchor="t" anchorCtr="0" upright="1">
                          <a:noAutofit/>
                        </wps:bodyPr>
                      </wps:wsp>
                      <wps:wsp>
                        <wps:cNvPr id="26" name="Rectangle 15"/>
                        <wps:cNvSpPr>
                          <a:spLocks noChangeArrowheads="1"/>
                        </wps:cNvSpPr>
                        <wps:spPr bwMode="auto">
                          <a:xfrm>
                            <a:off x="0" y="85"/>
                            <a:ext cx="21" cy="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16CDD" w14:textId="77777777" w:rsidR="00970AC4" w:rsidRDefault="00970AC4" w:rsidP="00970AC4"/>
                          </w:txbxContent>
                        </wps:txbx>
                        <wps:bodyPr rot="0" vert="horz" wrap="square" lIns="91440" tIns="45720" rIns="91440" bIns="45720" anchor="t" anchorCtr="0" upright="1">
                          <a:noAutofit/>
                        </wps:bodyPr>
                      </wps:wsp>
                      <wps:wsp>
                        <wps:cNvPr id="27" name="Rectangle 16" descr="Jun '23"/>
                        <wps:cNvSpPr>
                          <a:spLocks noChangeArrowheads="1"/>
                        </wps:cNvSpPr>
                        <wps:spPr bwMode="auto">
                          <a:xfrm>
                            <a:off x="2" y="-22"/>
                            <a:ext cx="47"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A41FC" w14:textId="77777777" w:rsidR="00970AC4" w:rsidRDefault="00970AC4" w:rsidP="00970AC4">
                              <w:pPr>
                                <w:pStyle w:val="NormalWeb"/>
                              </w:pPr>
                              <w:r>
                                <w:rPr>
                                  <w:rFonts w:ascii="Segoe UI" w:hAnsi="Segoe UI" w:cs="Segoe UI"/>
                                  <w:color w:val="444444"/>
                                  <w:sz w:val="16"/>
                                  <w:szCs w:val="16"/>
                                </w:rPr>
                                <w:t>Jun '23</w:t>
                              </w:r>
                            </w:p>
                          </w:txbxContent>
                        </wps:txbx>
                        <wps:bodyPr rot="0" vert="horz" wrap="square" lIns="28575" tIns="0" rIns="0" bIns="0" anchor="t" anchorCtr="0" upright="1">
                          <a:noAutofit/>
                        </wps:bodyPr>
                      </wps:wsp>
                      <wps:wsp>
                        <wps:cNvPr id="28" name="Freeform 17"/>
                        <wps:cNvSpPr>
                          <a:spLocks noChangeArrowheads="1"/>
                        </wps:cNvSpPr>
                        <wps:spPr bwMode="auto">
                          <a:xfrm>
                            <a:off x="2"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29" name="Rectangle 18" descr="Jul '23"/>
                        <wps:cNvSpPr>
                          <a:spLocks noChangeArrowheads="1"/>
                        </wps:cNvSpPr>
                        <wps:spPr bwMode="auto">
                          <a:xfrm>
                            <a:off x="101" y="-22"/>
                            <a:ext cx="43"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59FD9" w14:textId="77777777" w:rsidR="00970AC4" w:rsidRDefault="00970AC4" w:rsidP="00970AC4">
                              <w:pPr>
                                <w:pStyle w:val="NormalWeb"/>
                              </w:pPr>
                              <w:r>
                                <w:rPr>
                                  <w:rFonts w:ascii="Segoe UI" w:hAnsi="Segoe UI" w:cs="Segoe UI"/>
                                  <w:color w:val="444444"/>
                                  <w:sz w:val="16"/>
                                  <w:szCs w:val="16"/>
                                </w:rPr>
                                <w:t>Jul '23</w:t>
                              </w:r>
                            </w:p>
                          </w:txbxContent>
                        </wps:txbx>
                        <wps:bodyPr rot="0" vert="horz" wrap="square" lIns="28575" tIns="0" rIns="0" bIns="0" anchor="t" anchorCtr="0" upright="1">
                          <a:noAutofit/>
                        </wps:bodyPr>
                      </wps:wsp>
                      <wps:wsp>
                        <wps:cNvPr id="30" name="Freeform 19"/>
                        <wps:cNvSpPr>
                          <a:spLocks noChangeArrowheads="1"/>
                        </wps:cNvSpPr>
                        <wps:spPr bwMode="auto">
                          <a:xfrm>
                            <a:off x="101"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1" name="Rectangle 20" descr="Aug '23"/>
                        <wps:cNvSpPr>
                          <a:spLocks noChangeArrowheads="1"/>
                        </wps:cNvSpPr>
                        <wps:spPr bwMode="auto">
                          <a:xfrm>
                            <a:off x="203" y="-22"/>
                            <a:ext cx="51"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6A9DA" w14:textId="77777777" w:rsidR="00970AC4" w:rsidRDefault="00970AC4" w:rsidP="00970AC4">
                              <w:pPr>
                                <w:pStyle w:val="NormalWeb"/>
                              </w:pPr>
                              <w:r>
                                <w:rPr>
                                  <w:rFonts w:ascii="Segoe UI" w:hAnsi="Segoe UI" w:cs="Segoe UI"/>
                                  <w:color w:val="444444"/>
                                  <w:sz w:val="16"/>
                                  <w:szCs w:val="16"/>
                                </w:rPr>
                                <w:t>Aug '23</w:t>
                              </w:r>
                            </w:p>
                          </w:txbxContent>
                        </wps:txbx>
                        <wps:bodyPr rot="0" vert="horz" wrap="square" lIns="28575" tIns="0" rIns="0" bIns="0" anchor="t" anchorCtr="0" upright="1">
                          <a:noAutofit/>
                        </wps:bodyPr>
                      </wps:wsp>
                      <wps:wsp>
                        <wps:cNvPr id="32" name="Freeform 21"/>
                        <wps:cNvSpPr>
                          <a:spLocks noChangeArrowheads="1"/>
                        </wps:cNvSpPr>
                        <wps:spPr bwMode="auto">
                          <a:xfrm>
                            <a:off x="203"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3" name="Rectangle 22" descr="Sep '23"/>
                        <wps:cNvSpPr>
                          <a:spLocks noChangeArrowheads="1"/>
                        </wps:cNvSpPr>
                        <wps:spPr bwMode="auto">
                          <a:xfrm>
                            <a:off x="306" y="-22"/>
                            <a:ext cx="49"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82384" w14:textId="77777777" w:rsidR="00970AC4" w:rsidRDefault="00970AC4" w:rsidP="00970AC4">
                              <w:pPr>
                                <w:pStyle w:val="NormalWeb"/>
                              </w:pPr>
                              <w:r>
                                <w:rPr>
                                  <w:rFonts w:ascii="Segoe UI" w:hAnsi="Segoe UI" w:cs="Segoe UI"/>
                                  <w:color w:val="444444"/>
                                  <w:sz w:val="16"/>
                                  <w:szCs w:val="16"/>
                                </w:rPr>
                                <w:t>Sep '23</w:t>
                              </w:r>
                            </w:p>
                          </w:txbxContent>
                        </wps:txbx>
                        <wps:bodyPr rot="0" vert="horz" wrap="square" lIns="28575" tIns="0" rIns="0" bIns="0" anchor="t" anchorCtr="0" upright="1">
                          <a:noAutofit/>
                        </wps:bodyPr>
                      </wps:wsp>
                      <wps:wsp>
                        <wps:cNvPr id="34" name="Freeform 23"/>
                        <wps:cNvSpPr>
                          <a:spLocks noChangeArrowheads="1"/>
                        </wps:cNvSpPr>
                        <wps:spPr bwMode="auto">
                          <a:xfrm>
                            <a:off x="30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5" name="Rectangle 24" descr="Oct '23"/>
                        <wps:cNvSpPr>
                          <a:spLocks noChangeArrowheads="1"/>
                        </wps:cNvSpPr>
                        <wps:spPr bwMode="auto">
                          <a:xfrm>
                            <a:off x="405" y="-22"/>
                            <a:ext cx="48"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DA036" w14:textId="77777777" w:rsidR="00970AC4" w:rsidRDefault="00970AC4" w:rsidP="00970AC4">
                              <w:pPr>
                                <w:pStyle w:val="NormalWeb"/>
                              </w:pPr>
                              <w:r>
                                <w:rPr>
                                  <w:rFonts w:ascii="Segoe UI" w:hAnsi="Segoe UI" w:cs="Segoe UI"/>
                                  <w:color w:val="444444"/>
                                  <w:sz w:val="16"/>
                                  <w:szCs w:val="16"/>
                                </w:rPr>
                                <w:t>Oct '23</w:t>
                              </w:r>
                            </w:p>
                          </w:txbxContent>
                        </wps:txbx>
                        <wps:bodyPr rot="0" vert="horz" wrap="square" lIns="28575" tIns="0" rIns="0" bIns="0" anchor="t" anchorCtr="0" upright="1">
                          <a:noAutofit/>
                        </wps:bodyPr>
                      </wps:wsp>
                      <wps:wsp>
                        <wps:cNvPr id="36" name="Freeform 25"/>
                        <wps:cNvSpPr>
                          <a:spLocks noChangeArrowheads="1"/>
                        </wps:cNvSpPr>
                        <wps:spPr bwMode="auto">
                          <a:xfrm>
                            <a:off x="405"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7" name="Rectangle 26" descr="Nov '23"/>
                        <wps:cNvSpPr>
                          <a:spLocks noChangeArrowheads="1"/>
                        </wps:cNvSpPr>
                        <wps:spPr bwMode="auto">
                          <a:xfrm>
                            <a:off x="507" y="-22"/>
                            <a:ext cx="52"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AB090" w14:textId="77777777" w:rsidR="00970AC4" w:rsidRDefault="00970AC4" w:rsidP="00970AC4">
                              <w:pPr>
                                <w:pStyle w:val="NormalWeb"/>
                              </w:pPr>
                              <w:r>
                                <w:rPr>
                                  <w:rFonts w:ascii="Segoe UI" w:hAnsi="Segoe UI" w:cs="Segoe UI"/>
                                  <w:color w:val="444444"/>
                                  <w:sz w:val="16"/>
                                  <w:szCs w:val="16"/>
                                </w:rPr>
                                <w:t>Nov '23</w:t>
                              </w:r>
                            </w:p>
                          </w:txbxContent>
                        </wps:txbx>
                        <wps:bodyPr rot="0" vert="horz" wrap="square" lIns="28575" tIns="0" rIns="0" bIns="0" anchor="t" anchorCtr="0" upright="1">
                          <a:noAutofit/>
                        </wps:bodyPr>
                      </wps:wsp>
                      <wps:wsp>
                        <wps:cNvPr id="38" name="Freeform 27"/>
                        <wps:cNvSpPr>
                          <a:spLocks noChangeArrowheads="1"/>
                        </wps:cNvSpPr>
                        <wps:spPr bwMode="auto">
                          <a:xfrm>
                            <a:off x="507"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39" name="Rectangle 28" descr="Dec '23"/>
                        <wps:cNvSpPr>
                          <a:spLocks noChangeArrowheads="1"/>
                        </wps:cNvSpPr>
                        <wps:spPr bwMode="auto">
                          <a:xfrm>
                            <a:off x="606" y="-22"/>
                            <a:ext cx="50" cy="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979BE" w14:textId="77777777" w:rsidR="00970AC4" w:rsidRDefault="00970AC4" w:rsidP="00970AC4">
                              <w:pPr>
                                <w:pStyle w:val="NormalWeb"/>
                              </w:pPr>
                              <w:r>
                                <w:rPr>
                                  <w:rFonts w:ascii="Segoe UI" w:hAnsi="Segoe UI" w:cs="Segoe UI"/>
                                  <w:color w:val="444444"/>
                                  <w:sz w:val="16"/>
                                  <w:szCs w:val="16"/>
                                </w:rPr>
                                <w:t>Dec '23</w:t>
                              </w:r>
                            </w:p>
                          </w:txbxContent>
                        </wps:txbx>
                        <wps:bodyPr rot="0" vert="horz" wrap="square" lIns="28575" tIns="0" rIns="0" bIns="0" anchor="t" anchorCtr="0" upright="1">
                          <a:noAutofit/>
                        </wps:bodyPr>
                      </wps:wsp>
                      <wps:wsp>
                        <wps:cNvPr id="40" name="Freeform 29"/>
                        <wps:cNvSpPr>
                          <a:spLocks noChangeArrowheads="1"/>
                        </wps:cNvSpPr>
                        <wps:spPr bwMode="auto">
                          <a:xfrm>
                            <a:off x="606" y="-14"/>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rot="0" vert="horz" wrap="square" lIns="91440" tIns="45720" rIns="91440" bIns="45720" anchor="t" anchorCtr="0" upright="1">
                          <a:noAutofit/>
                        </wps:bodyPr>
                      </wps:wsp>
                      <wps:wsp>
                        <wps:cNvPr id="41" name="Rectangle 30" descr="SRS Document&#10;Wed 31-05-23 - Fri 14-07-23"/>
                        <wps:cNvSpPr>
                          <a:spLocks noChangeArrowheads="1"/>
                        </wps:cNvSpPr>
                        <wps:spPr bwMode="auto">
                          <a:xfrm>
                            <a:off x="1" y="1"/>
                            <a:ext cx="145"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31" descr="SRS Document&#10;Wed 31-05-23 - Fri 14-07-23"/>
                        <wps:cNvSpPr>
                          <a:spLocks noChangeArrowheads="1"/>
                        </wps:cNvSpPr>
                        <wps:spPr bwMode="auto">
                          <a:xfrm>
                            <a:off x="1" y="1"/>
                            <a:ext cx="0" cy="40"/>
                          </a:xfrm>
                          <a:prstGeom prst="rect">
                            <a:avLst/>
                          </a:prstGeom>
                          <a:solidFill>
                            <a:srgbClr val="A8C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2" descr="SRS Document&#10;Wed 31-05-23 - Fri 14-07-23"/>
                        <wps:cNvSpPr>
                          <a:spLocks noChangeArrowheads="1"/>
                        </wps:cNvSpPr>
                        <wps:spPr bwMode="auto">
                          <a:xfrm>
                            <a:off x="1" y="1"/>
                            <a:ext cx="145"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108AA" w14:textId="77777777" w:rsidR="00970AC4" w:rsidRDefault="00970AC4" w:rsidP="00970AC4">
                              <w:pPr>
                                <w:pStyle w:val="NormalWeb"/>
                              </w:pPr>
                              <w:r>
                                <w:rPr>
                                  <w:rFonts w:ascii="Segoe UI" w:hAnsi="Segoe UI" w:cs="Segoe UI"/>
                                  <w:b/>
                                  <w:bCs/>
                                  <w:color w:val="444444"/>
                                  <w:sz w:val="16"/>
                                  <w:szCs w:val="16"/>
                                </w:rPr>
                                <w:t>SRS Document</w:t>
                              </w:r>
                              <w:r>
                                <w:br/>
                              </w:r>
                              <w:r>
                                <w:rPr>
                                  <w:rFonts w:ascii="Segoe UI" w:hAnsi="Segoe UI" w:cs="Segoe UI"/>
                                  <w:color w:val="444444"/>
                                  <w:sz w:val="16"/>
                                  <w:szCs w:val="16"/>
                                </w:rPr>
                                <w:t>Wed 31-05-23 - Fri 14-07-23</w:t>
                              </w:r>
                            </w:p>
                          </w:txbxContent>
                        </wps:txbx>
                        <wps:bodyPr rot="0" vert="horz" wrap="square" lIns="0" tIns="0" rIns="0" bIns="0" anchor="t" anchorCtr="0" upright="1">
                          <a:noAutofit/>
                        </wps:bodyPr>
                      </wps:wsp>
                      <wps:wsp>
                        <wps:cNvPr id="44" name="Rectangle 33" descr="Design Document&#10;Sat 15-07-23 - Wed 13-09-23"/>
                        <wps:cNvSpPr>
                          <a:spLocks noChangeArrowheads="1"/>
                        </wps:cNvSpPr>
                        <wps:spPr bwMode="auto">
                          <a:xfrm>
                            <a:off x="149" y="1"/>
                            <a:ext cx="199"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34" descr="Design Document&#10;Sat 15-07-23 - Wed 13-09-23"/>
                        <wps:cNvSpPr>
                          <a:spLocks noChangeArrowheads="1"/>
                        </wps:cNvSpPr>
                        <wps:spPr bwMode="auto">
                          <a:xfrm>
                            <a:off x="149" y="1"/>
                            <a:ext cx="0" cy="40"/>
                          </a:xfrm>
                          <a:prstGeom prst="rect">
                            <a:avLst/>
                          </a:prstGeom>
                          <a:solidFill>
                            <a:srgbClr val="A8C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35" descr="Design Document&#10;Sat 15-07-23 - Wed 13-09-23"/>
                        <wps:cNvSpPr>
                          <a:spLocks noChangeArrowheads="1"/>
                        </wps:cNvSpPr>
                        <wps:spPr bwMode="auto">
                          <a:xfrm>
                            <a:off x="149" y="1"/>
                            <a:ext cx="183"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11580" w14:textId="77777777" w:rsidR="00970AC4" w:rsidRDefault="00970AC4" w:rsidP="00970AC4">
                              <w:pPr>
                                <w:pStyle w:val="NormalWeb"/>
                              </w:pPr>
                              <w:r>
                                <w:rPr>
                                  <w:rFonts w:ascii="Segoe UI" w:hAnsi="Segoe UI" w:cs="Segoe UI"/>
                                  <w:b/>
                                  <w:bCs/>
                                  <w:color w:val="444444"/>
                                  <w:sz w:val="16"/>
                                  <w:szCs w:val="16"/>
                                </w:rPr>
                                <w:t>Design Document</w:t>
                              </w:r>
                              <w:r>
                                <w:br/>
                              </w:r>
                              <w:r>
                                <w:rPr>
                                  <w:rFonts w:ascii="Segoe UI" w:hAnsi="Segoe UI" w:cs="Segoe UI"/>
                                  <w:color w:val="444444"/>
                                  <w:sz w:val="16"/>
                                  <w:szCs w:val="16"/>
                                </w:rPr>
                                <w:t>Sat 15-07-23 - Wed 13-09-23</w:t>
                              </w:r>
                            </w:p>
                          </w:txbxContent>
                        </wps:txbx>
                        <wps:bodyPr rot="0" vert="horz" wrap="square" lIns="0" tIns="0" rIns="0" bIns="0" anchor="t" anchorCtr="0" upright="1">
                          <a:noAutofit/>
                        </wps:bodyPr>
                      </wps:wsp>
                      <wps:wsp>
                        <wps:cNvPr id="50" name="Rectangle 36" descr="Test phases&#10;Thu 14-09-23 - Tue 10-10-23"/>
                        <wps:cNvSpPr>
                          <a:spLocks noChangeArrowheads="1"/>
                        </wps:cNvSpPr>
                        <wps:spPr bwMode="auto">
                          <a:xfrm>
                            <a:off x="351" y="1"/>
                            <a:ext cx="86"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37" descr="Test phases&#10;Thu 14-09-23 - Tue 10-10-23"/>
                        <wps:cNvSpPr>
                          <a:spLocks noChangeArrowheads="1"/>
                        </wps:cNvSpPr>
                        <wps:spPr bwMode="auto">
                          <a:xfrm>
                            <a:off x="351" y="1"/>
                            <a:ext cx="0" cy="40"/>
                          </a:xfrm>
                          <a:prstGeom prst="rect">
                            <a:avLst/>
                          </a:prstGeom>
                          <a:solidFill>
                            <a:srgbClr val="A8C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38" descr="Test phases&#10;Thu 14-09-23 - Tue 10-10-23"/>
                        <wps:cNvSpPr>
                          <a:spLocks noChangeArrowheads="1"/>
                        </wps:cNvSpPr>
                        <wps:spPr bwMode="auto">
                          <a:xfrm>
                            <a:off x="351" y="1"/>
                            <a:ext cx="86"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C5E48" w14:textId="77777777" w:rsidR="00970AC4" w:rsidRDefault="00970AC4" w:rsidP="00970AC4">
                              <w:pPr>
                                <w:pStyle w:val="NormalWeb"/>
                              </w:pPr>
                              <w:r>
                                <w:rPr>
                                  <w:rFonts w:ascii="Segoe UI" w:hAnsi="Segoe UI" w:cs="Segoe UI"/>
                                  <w:b/>
                                  <w:bCs/>
                                  <w:color w:val="444444"/>
                                  <w:sz w:val="16"/>
                                  <w:szCs w:val="16"/>
                                </w:rPr>
                                <w:t>Test phases</w:t>
                              </w:r>
                              <w:r>
                                <w:br/>
                              </w:r>
                              <w:r>
                                <w:rPr>
                                  <w:rFonts w:ascii="Segoe UI" w:hAnsi="Segoe UI" w:cs="Segoe UI"/>
                                  <w:color w:val="444444"/>
                                  <w:sz w:val="16"/>
                                  <w:szCs w:val="16"/>
                                </w:rPr>
                                <w:t>Thu 14-09-23 - Tue 10-10-23</w:t>
                              </w:r>
                            </w:p>
                          </w:txbxContent>
                        </wps:txbx>
                        <wps:bodyPr rot="0" vert="horz" wrap="square" lIns="0" tIns="0" rIns="0" bIns="0" anchor="t" anchorCtr="0" upright="1">
                          <a:noAutofit/>
                        </wps:bodyPr>
                      </wps:wsp>
                      <wps:wsp>
                        <wps:cNvPr id="53" name="Rectangle 39" descr="Final deliverables&#10;Wed 11-10-23 - Thu 14-12-23"/>
                        <wps:cNvSpPr>
                          <a:spLocks noChangeArrowheads="1"/>
                        </wps:cNvSpPr>
                        <wps:spPr bwMode="auto">
                          <a:xfrm>
                            <a:off x="440" y="1"/>
                            <a:ext cx="212"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40" descr="Final deliverables&#10;Wed 11-10-23 - Thu 14-12-23"/>
                        <wps:cNvSpPr>
                          <a:spLocks noChangeArrowheads="1"/>
                        </wps:cNvSpPr>
                        <wps:spPr bwMode="auto">
                          <a:xfrm>
                            <a:off x="440" y="1"/>
                            <a:ext cx="0" cy="40"/>
                          </a:xfrm>
                          <a:prstGeom prst="rect">
                            <a:avLst/>
                          </a:prstGeom>
                          <a:solidFill>
                            <a:srgbClr val="A8C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1" descr="Final deliverables&#10;Wed 11-10-23 - Thu 14-12-23"/>
                        <wps:cNvSpPr>
                          <a:spLocks noChangeArrowheads="1"/>
                        </wps:cNvSpPr>
                        <wps:spPr bwMode="auto">
                          <a:xfrm>
                            <a:off x="440" y="1"/>
                            <a:ext cx="187"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2D343" w14:textId="77777777" w:rsidR="00970AC4" w:rsidRDefault="00970AC4" w:rsidP="00970AC4">
                              <w:pPr>
                                <w:pStyle w:val="NormalWeb"/>
                              </w:pPr>
                              <w:r>
                                <w:rPr>
                                  <w:rFonts w:ascii="Segoe UI" w:hAnsi="Segoe UI" w:cs="Segoe UI"/>
                                  <w:b/>
                                  <w:bCs/>
                                  <w:color w:val="444444"/>
                                  <w:sz w:val="16"/>
                                  <w:szCs w:val="16"/>
                                </w:rPr>
                                <w:t>Final deliverables</w:t>
                              </w:r>
                              <w:r>
                                <w:br/>
                              </w:r>
                              <w:r>
                                <w:rPr>
                                  <w:rFonts w:ascii="Segoe UI" w:hAnsi="Segoe UI" w:cs="Segoe UI"/>
                                  <w:color w:val="444444"/>
                                  <w:sz w:val="16"/>
                                  <w:szCs w:val="16"/>
                                </w:rPr>
                                <w:t>Wed 11-10-23 - Thu 14-12-23</w:t>
                              </w:r>
                            </w:p>
                          </w:txbxContent>
                        </wps:txbx>
                        <wps:bodyPr rot="0" vert="horz" wrap="square" lIns="0" tIns="0" rIns="0" bIns="0" anchor="t" anchorCtr="0" upright="1">
                          <a:noAutofit/>
                        </wps:bodyPr>
                      </wps:wsp>
                      <wps:wsp>
                        <wps:cNvPr id="56" name="Rectangle 42" descr="Care Seekers&#10;Thu 01-06-23 - Thu 14-12-23"/>
                        <wps:cNvSpPr>
                          <a:spLocks noChangeArrowheads="1"/>
                        </wps:cNvSpPr>
                        <wps:spPr bwMode="auto">
                          <a:xfrm>
                            <a:off x="4" y="42"/>
                            <a:ext cx="648" cy="40"/>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43" descr="Care Seekers&#10;Thu 01-06-23 - Thu 14-12-23"/>
                        <wps:cNvSpPr>
                          <a:spLocks noChangeArrowheads="1"/>
                        </wps:cNvSpPr>
                        <wps:spPr bwMode="auto">
                          <a:xfrm>
                            <a:off x="4" y="42"/>
                            <a:ext cx="0" cy="40"/>
                          </a:xfrm>
                          <a:prstGeom prst="rect">
                            <a:avLst/>
                          </a:prstGeom>
                          <a:solidFill>
                            <a:srgbClr val="A8C9E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4" descr="Care Seekers&#10;Thu 01-06-23 - Thu 14-12-23"/>
                        <wps:cNvSpPr>
                          <a:spLocks noChangeArrowheads="1"/>
                        </wps:cNvSpPr>
                        <wps:spPr bwMode="auto">
                          <a:xfrm>
                            <a:off x="4" y="42"/>
                            <a:ext cx="182"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3FC40" w14:textId="77777777" w:rsidR="00970AC4" w:rsidRDefault="00970AC4" w:rsidP="00970AC4">
                              <w:pPr>
                                <w:pStyle w:val="NormalWeb"/>
                              </w:pPr>
                              <w:r>
                                <w:rPr>
                                  <w:rFonts w:ascii="Segoe UI" w:hAnsi="Segoe UI" w:cs="Segoe UI"/>
                                  <w:b/>
                                  <w:bCs/>
                                  <w:color w:val="444444"/>
                                  <w:sz w:val="16"/>
                                  <w:szCs w:val="16"/>
                                </w:rPr>
                                <w:t>Care Seekers</w:t>
                              </w:r>
                              <w:r>
                                <w:br/>
                              </w:r>
                              <w:r>
                                <w:rPr>
                                  <w:rFonts w:ascii="Segoe UI" w:hAnsi="Segoe UI" w:cs="Segoe UI"/>
                                  <w:color w:val="444444"/>
                                  <w:sz w:val="16"/>
                                  <w:szCs w:val="16"/>
                                </w:rPr>
                                <w:t>Thu 01-06-23 - Thu 14-12-23</w:t>
                              </w:r>
                            </w:p>
                          </w:txbxContent>
                        </wps:txbx>
                        <wps:bodyPr rot="0" vert="horz" wrap="square" lIns="0" tIns="0" rIns="0" bIns="0" anchor="t" anchorCtr="0" upright="1">
                          <a:noAutofit/>
                        </wps:bodyPr>
                      </wps:wsp>
                      <wps:wsp>
                        <wps:cNvPr id="59" name="AutoShape 45" descr="Today"/>
                        <wps:cNvSpPr>
                          <a:spLocks noChangeArrowheads="1"/>
                        </wps:cNvSpPr>
                        <wps:spPr bwMode="auto">
                          <a:xfrm>
                            <a:off x="621" y="-49"/>
                            <a:ext cx="58" cy="20"/>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E753475" w14:textId="77777777" w:rsidR="00970AC4" w:rsidRDefault="00970AC4" w:rsidP="00970AC4">
                              <w:pPr>
                                <w:pStyle w:val="NormalWeb"/>
                                <w:jc w:val="center"/>
                              </w:pPr>
                              <w:r>
                                <w:rPr>
                                  <w:rFonts w:ascii="Segoe UI" w:hAnsi="Segoe UI" w:cs="Segoe UI"/>
                                  <w:b/>
                                  <w:bCs/>
                                  <w:color w:val="FFFFFF"/>
                                  <w:sz w:val="16"/>
                                  <w:szCs w:val="16"/>
                                </w:rPr>
                                <w:t>Today</w:t>
                              </w:r>
                            </w:p>
                          </w:txbxContent>
                        </wps:txbx>
                        <wps:bodyPr rot="0" vert="horz" wrap="square" lIns="0" tIns="0" rIns="0" bIns="0" anchor="t" anchorCtr="0" upright="1">
                          <a:noAutofit/>
                        </wps:bodyPr>
                      </wps:wsp>
                      <wps:wsp>
                        <wps:cNvPr id="60" name="Freeform 46"/>
                        <wps:cNvSpPr>
                          <a:spLocks noChangeArrowheads="1"/>
                        </wps:cNvSpPr>
                        <wps:spPr bwMode="auto">
                          <a:xfrm>
                            <a:off x="650" y="-29"/>
                            <a:ext cx="0" cy="112"/>
                          </a:xfrm>
                          <a:custGeom>
                            <a:avLst/>
                            <a:gdLst>
                              <a:gd name="T0" fmla="*/ 0 h 112"/>
                              <a:gd name="T1" fmla="*/ 112 h 112"/>
                            </a:gdLst>
                            <a:ahLst/>
                            <a:cxnLst>
                              <a:cxn ang="0">
                                <a:pos x="0" y="T0"/>
                              </a:cxn>
                              <a:cxn ang="0">
                                <a:pos x="0" y="T1"/>
                              </a:cxn>
                            </a:cxnLst>
                            <a:rect l="0" t="0" r="r" b="b"/>
                            <a:pathLst>
                              <a:path h="112">
                                <a:moveTo>
                                  <a:pt x="0" y="0"/>
                                </a:moveTo>
                                <a:lnTo>
                                  <a:pt x="0" y="112"/>
                                </a:lnTo>
                              </a:path>
                            </a:pathLst>
                          </a:custGeom>
                          <a:solidFill>
                            <a:srgbClr val="FFFFFF"/>
                          </a:solidFill>
                          <a:ln w="3">
                            <a:solidFill>
                              <a:srgbClr val="31752F"/>
                            </a:solid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58D5375" id="Group 19" o:spid="_x0000_s1026" style="width:462.55pt;height:119.45pt;mso-position-horizontal-relative:char;mso-position-vertical-relative:line" coordorigin="-109,-49" coordsize="855,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">
                <v:rect id="Rectangle 12" o:spid="_x0000_s1027" style="position:absolute;width:652;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" strokecolor="#444" strokeweight="3e-5mm"/>
                <v:rect id="Rectangle 13" o:spid="_x0000_s1028" alt="Wed 31-05-23" style="position:absolute;left:-109;top:-3;width:103;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6+xQAAANsAAAAPAAAAZHJzL2Rvd25yZXYueG1sRI9Pa8JA&#10;FMTvBb/D8oTe6sYg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CDqz6+xQAAANsAAAAP&#10;AAAAAAAAAAAAAAAAAAcCAABkcnMvZG93bnJldi54bWxQSwUGAAAAAAMAAwC3AAAA+QIAAAAA&#10;" filled="f" stroked="f">
                  <v:textbox inset="0,0,0,0">
                    <w:txbxContent>
                      <w:p w14:paraId="587CFB9D" w14:textId="77777777" w:rsidR="00970AC4" w:rsidRDefault="00970AC4" w:rsidP="00970AC4">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Wed 31-05-23</w:t>
                        </w:r>
                      </w:p>
                    </w:txbxContent>
                  </v:textbox>
                </v:rect>
                <v:rect id="Rectangle 14" o:spid="_x0000_s1029" alt="Thu 14-12-23" style="position:absolute;left:658;top:-3;width:87;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4DCD9532" w14:textId="77777777" w:rsidR="00970AC4" w:rsidRDefault="00970AC4" w:rsidP="00970AC4">
                        <w:pPr>
                          <w:pStyle w:val="NormalWeb"/>
                        </w:pPr>
                        <w:r>
                          <w:rPr>
                            <w:rFonts w:ascii="Segoe UI" w:hAnsi="Segoe UI" w:cs="Segoe UI"/>
                            <w:color w:val="444444"/>
                            <w:sz w:val="16"/>
                            <w:szCs w:val="16"/>
                          </w:rPr>
                          <w:t>Finish</w:t>
                        </w:r>
                        <w:r>
                          <w:br/>
                        </w:r>
                        <w:r>
                          <w:rPr>
                            <w:rFonts w:ascii="Segoe UI" w:hAnsi="Segoe UI" w:cs="Segoe UI"/>
                            <w:color w:val="444444"/>
                            <w:sz w:val="16"/>
                            <w:szCs w:val="16"/>
                          </w:rPr>
                          <w:t>Thu 14-12-23</w:t>
                        </w:r>
                      </w:p>
                    </w:txbxContent>
                  </v:textbox>
                </v:rect>
                <v:rect id="Rectangle 15" o:spid="_x0000_s1030" style="position:absolute;top:85;width:21;height: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" filled="f" stroked="f">
                  <v:textbox>
                    <w:txbxContent>
                      <w:p w14:paraId="62E16CDD" w14:textId="77777777" w:rsidR="00970AC4" w:rsidRDefault="00970AC4" w:rsidP="00970AC4"/>
                    </w:txbxContent>
                  </v:textbox>
                </v:rect>
                <v:rect id="Rectangle 16" o:spid="_x0000_s1031" alt="Jun '23" style="position:absolute;left:2;top:-22;width:47;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" filled="f" stroked="f">
                  <v:textbox inset="2.25pt,0,0,0">
                    <w:txbxContent>
                      <w:p w14:paraId="7D1A41FC" w14:textId="77777777" w:rsidR="00970AC4" w:rsidRDefault="00970AC4" w:rsidP="00970AC4">
                        <w:pPr>
                          <w:pStyle w:val="NormalWeb"/>
                        </w:pPr>
                        <w:r>
                          <w:rPr>
                            <w:rFonts w:ascii="Segoe UI" w:hAnsi="Segoe UI" w:cs="Segoe UI"/>
                            <w:color w:val="444444"/>
                            <w:sz w:val="16"/>
                            <w:szCs w:val="16"/>
                          </w:rPr>
                          <w:t>Jun '23</w:t>
                        </w:r>
                      </w:p>
                    </w:txbxContent>
                  </v:textbox>
                </v:rect>
                <v:shape id="Freeform 17" o:spid="_x0000_s1032" style="position:absolute;left:2;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" path="m,14l,e" strokecolor="#444" strokeweight="3e-5mm">
                  <v:path o:connecttype="custom" o:connectlocs="0,14;0,0" o:connectangles="0,0"/>
                </v:shape>
                <v:rect id="Rectangle 18" o:spid="_x0000_s1033" alt="Jul '23" style="position:absolute;left:101;top:-22;width:43;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" filled="f" stroked="f">
                  <v:textbox inset="2.25pt,0,0,0">
                    <w:txbxContent>
                      <w:p w14:paraId="1CA59FD9" w14:textId="77777777" w:rsidR="00970AC4" w:rsidRDefault="00970AC4" w:rsidP="00970AC4">
                        <w:pPr>
                          <w:pStyle w:val="NormalWeb"/>
                        </w:pPr>
                        <w:r>
                          <w:rPr>
                            <w:rFonts w:ascii="Segoe UI" w:hAnsi="Segoe UI" w:cs="Segoe UI"/>
                            <w:color w:val="444444"/>
                            <w:sz w:val="16"/>
                            <w:szCs w:val="16"/>
                          </w:rPr>
                          <w:t>Jul '23</w:t>
                        </w:r>
                      </w:p>
                    </w:txbxContent>
                  </v:textbox>
                </v:rect>
                <v:shape id="Freeform 19" o:spid="_x0000_s1034" style="position:absolute;left:101;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" path="m,14l,e" strokecolor="#444" strokeweight="3e-5mm">
                  <v:path o:connecttype="custom" o:connectlocs="0,14;0,0" o:connectangles="0,0"/>
                </v:shape>
                <v:rect id="Rectangle 20" o:spid="_x0000_s1035" alt="Aug '23" style="position:absolute;left:203;top:-22;width:51;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" filled="f" stroked="f">
                  <v:textbox inset="2.25pt,0,0,0">
                    <w:txbxContent>
                      <w:p w14:paraId="1A36A9DA" w14:textId="77777777" w:rsidR="00970AC4" w:rsidRDefault="00970AC4" w:rsidP="00970AC4">
                        <w:pPr>
                          <w:pStyle w:val="NormalWeb"/>
                        </w:pPr>
                        <w:r>
                          <w:rPr>
                            <w:rFonts w:ascii="Segoe UI" w:hAnsi="Segoe UI" w:cs="Segoe UI"/>
                            <w:color w:val="444444"/>
                            <w:sz w:val="16"/>
                            <w:szCs w:val="16"/>
                          </w:rPr>
                          <w:t>Aug '23</w:t>
                        </w:r>
                      </w:p>
                    </w:txbxContent>
                  </v:textbox>
                </v:rect>
                <v:shape id="Freeform 21" o:spid="_x0000_s1036" style="position:absolute;left:203;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" path="m,14l,e" strokecolor="#444" strokeweight="3e-5mm">
                  <v:path o:connecttype="custom" o:connectlocs="0,14;0,0" o:connectangles="0,0"/>
                </v:shape>
                <v:rect id="Rectangle 22" o:spid="_x0000_s1037" alt="Sep '23" style="position:absolute;left:306;top:-22;width:49;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" filled="f" stroked="f">
                  <v:textbox inset="2.25pt,0,0,0">
                    <w:txbxContent>
                      <w:p w14:paraId="3E482384" w14:textId="77777777" w:rsidR="00970AC4" w:rsidRDefault="00970AC4" w:rsidP="00970AC4">
                        <w:pPr>
                          <w:pStyle w:val="NormalWeb"/>
                        </w:pPr>
                        <w:r>
                          <w:rPr>
                            <w:rFonts w:ascii="Segoe UI" w:hAnsi="Segoe UI" w:cs="Segoe UI"/>
                            <w:color w:val="444444"/>
                            <w:sz w:val="16"/>
                            <w:szCs w:val="16"/>
                          </w:rPr>
                          <w:t>Sep '23</w:t>
                        </w:r>
                      </w:p>
                    </w:txbxContent>
                  </v:textbox>
                </v:rect>
                <v:shape id="Freeform 23" o:spid="_x0000_s1038" style="position:absolute;left:306;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" path="m,14l,e" strokecolor="#444" strokeweight="3e-5mm">
                  <v:path o:connecttype="custom" o:connectlocs="0,14;0,0" o:connectangles="0,0"/>
                </v:shape>
                <v:rect id="Rectangle 24" o:spid="_x0000_s1039" alt="Oct '23" style="position:absolute;left:405;top:-22;width:48;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" filled="f" stroked="f">
                  <v:textbox inset="2.25pt,0,0,0">
                    <w:txbxContent>
                      <w:p w14:paraId="153DA036" w14:textId="77777777" w:rsidR="00970AC4" w:rsidRDefault="00970AC4" w:rsidP="00970AC4">
                        <w:pPr>
                          <w:pStyle w:val="NormalWeb"/>
                        </w:pPr>
                        <w:r>
                          <w:rPr>
                            <w:rFonts w:ascii="Segoe UI" w:hAnsi="Segoe UI" w:cs="Segoe UI"/>
                            <w:color w:val="444444"/>
                            <w:sz w:val="16"/>
                            <w:szCs w:val="16"/>
                          </w:rPr>
                          <w:t>Oct '23</w:t>
                        </w:r>
                      </w:p>
                    </w:txbxContent>
                  </v:textbox>
                </v:rect>
                <v:shape id="Freeform 25" o:spid="_x0000_s1040" style="position:absolute;left:405;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" path="m,14l,e" strokecolor="#444" strokeweight="3e-5mm">
                  <v:path o:connecttype="custom" o:connectlocs="0,14;0,0" o:connectangles="0,0"/>
                </v:shape>
                <v:rect id="Rectangle 26" o:spid="_x0000_s1041" alt="Nov '23" style="position:absolute;left:507;top:-22;width:52;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" filled="f" stroked="f">
                  <v:textbox inset="2.25pt,0,0,0">
                    <w:txbxContent>
                      <w:p w14:paraId="166AB090" w14:textId="77777777" w:rsidR="00970AC4" w:rsidRDefault="00970AC4" w:rsidP="00970AC4">
                        <w:pPr>
                          <w:pStyle w:val="NormalWeb"/>
                        </w:pPr>
                        <w:r>
                          <w:rPr>
                            <w:rFonts w:ascii="Segoe UI" w:hAnsi="Segoe UI" w:cs="Segoe UI"/>
                            <w:color w:val="444444"/>
                            <w:sz w:val="16"/>
                            <w:szCs w:val="16"/>
                          </w:rPr>
                          <w:t>Nov '23</w:t>
                        </w:r>
                      </w:p>
                    </w:txbxContent>
                  </v:textbox>
                </v:rect>
                <v:shape id="Freeform 27" o:spid="_x0000_s1042" style="position:absolute;left:507;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" path="m,14l,e" strokecolor="#444" strokeweight="3e-5mm">
                  <v:path o:connecttype="custom" o:connectlocs="0,14;0,0" o:connectangles="0,0"/>
                </v:shape>
                <v:rect id="Rectangle 28" o:spid="_x0000_s1043" alt="Dec '23" style="position:absolute;left:606;top:-22;width:50;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" filled="f" stroked="f">
                  <v:textbox inset="2.25pt,0,0,0">
                    <w:txbxContent>
                      <w:p w14:paraId="3CF979BE" w14:textId="77777777" w:rsidR="00970AC4" w:rsidRDefault="00970AC4" w:rsidP="00970AC4">
                        <w:pPr>
                          <w:pStyle w:val="NormalWeb"/>
                        </w:pPr>
                        <w:r>
                          <w:rPr>
                            <w:rFonts w:ascii="Segoe UI" w:hAnsi="Segoe UI" w:cs="Segoe UI"/>
                            <w:color w:val="444444"/>
                            <w:sz w:val="16"/>
                            <w:szCs w:val="16"/>
                          </w:rPr>
                          <w:t>Dec '23</w:t>
                        </w:r>
                      </w:p>
                    </w:txbxContent>
                  </v:textbox>
                </v:rect>
                <v:shape id="Freeform 29" o:spid="_x0000_s1044" style="position:absolute;left:606;top:-14;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" path="m,14l,e" strokecolor="#444" strokeweight="3e-5mm">
                  <v:path o:connecttype="custom" o:connectlocs="0,14;0,0" o:connectangles="0,0"/>
                </v:shape>
                <v:rect id="Rectangle 30" o:spid="_x0000_s1045" alt="SRS Document&#10;Wed 31-05-23 - Fri 14-07-23" style="position:absolute;left:1;top:1;width:145;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" fillcolor="#dfebf7" stroked="f"/>
                <v:rect id="Rectangle 31" o:spid="_x0000_s1046" alt="SRS Document&#10;Wed 31-05-23 - Fri 14-07-23" style="position:absolute;left:1;top:1;width: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" fillcolor="#a8c9e9" stroked="f"/>
                <v:rect id="Rectangle 32" o:spid="_x0000_s1047" alt="SRS Document&#10;Wed 31-05-23 - Fri 14-07-23" style="position:absolute;left:1;top:1;width:145;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6F6108AA" w14:textId="77777777" w:rsidR="00970AC4" w:rsidRDefault="00970AC4" w:rsidP="00970AC4">
                        <w:pPr>
                          <w:pStyle w:val="NormalWeb"/>
                        </w:pPr>
                        <w:r>
                          <w:rPr>
                            <w:rFonts w:ascii="Segoe UI" w:hAnsi="Segoe UI" w:cs="Segoe UI"/>
                            <w:b/>
                            <w:bCs/>
                            <w:color w:val="444444"/>
                            <w:sz w:val="16"/>
                            <w:szCs w:val="16"/>
                          </w:rPr>
                          <w:t>SRS Document</w:t>
                        </w:r>
                        <w:r>
                          <w:br/>
                        </w:r>
                        <w:r>
                          <w:rPr>
                            <w:rFonts w:ascii="Segoe UI" w:hAnsi="Segoe UI" w:cs="Segoe UI"/>
                            <w:color w:val="444444"/>
                            <w:sz w:val="16"/>
                            <w:szCs w:val="16"/>
                          </w:rPr>
                          <w:t>Wed 31-05-23 - Fri 14-07-23</w:t>
                        </w:r>
                      </w:p>
                    </w:txbxContent>
                  </v:textbox>
                </v:rect>
                <v:rect id="Rectangle 33" o:spid="_x0000_s1048" alt="Design Document&#10;Sat 15-07-23 - Wed 13-09-23" style="position:absolute;left:149;top:1;width:199;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" fillcolor="#dfebf7" stroked="f"/>
                <v:rect id="Rectangle 34" o:spid="_x0000_s1049" alt="Design Document&#10;Sat 15-07-23 - Wed 13-09-23" style="position:absolute;left:149;top:1;width: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" fillcolor="#a8c9e9" stroked="f"/>
                <v:rect id="Rectangle 35" o:spid="_x0000_s1050" alt="Design Document&#10;Sat 15-07-23 - Wed 13-09-23" style="position:absolute;left:149;top:1;width:183;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38A11580" w14:textId="77777777" w:rsidR="00970AC4" w:rsidRDefault="00970AC4" w:rsidP="00970AC4">
                        <w:pPr>
                          <w:pStyle w:val="NormalWeb"/>
                        </w:pPr>
                        <w:r>
                          <w:rPr>
                            <w:rFonts w:ascii="Segoe UI" w:hAnsi="Segoe UI" w:cs="Segoe UI"/>
                            <w:b/>
                            <w:bCs/>
                            <w:color w:val="444444"/>
                            <w:sz w:val="16"/>
                            <w:szCs w:val="16"/>
                          </w:rPr>
                          <w:t>Design Document</w:t>
                        </w:r>
                        <w:r>
                          <w:br/>
                        </w:r>
                        <w:r>
                          <w:rPr>
                            <w:rFonts w:ascii="Segoe UI" w:hAnsi="Segoe UI" w:cs="Segoe UI"/>
                            <w:color w:val="444444"/>
                            <w:sz w:val="16"/>
                            <w:szCs w:val="16"/>
                          </w:rPr>
                          <w:t>Sat 15-07-23 - Wed 13-09-23</w:t>
                        </w:r>
                      </w:p>
                    </w:txbxContent>
                  </v:textbox>
                </v:rect>
                <v:rect id="Rectangle 36" o:spid="_x0000_s1051" alt="Test phases&#10;Thu 14-09-23 - Tue 10-10-23" style="position:absolute;left:351;top:1;width:86;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" fillcolor="#dfebf7" stroked="f"/>
                <v:rect id="Rectangle 37" o:spid="_x0000_s1052" alt="Test phases&#10;Thu 14-09-23 - Tue 10-10-23" style="position:absolute;left:351;top:1;width: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" fillcolor="#a8c9e9" stroked="f"/>
                <v:rect id="Rectangle 38" o:spid="_x0000_s1053" alt="Test phases&#10;Thu 14-09-23 - Tue 10-10-23" style="position:absolute;left:351;top:1;width:86;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424C5E48" w14:textId="77777777" w:rsidR="00970AC4" w:rsidRDefault="00970AC4" w:rsidP="00970AC4">
                        <w:pPr>
                          <w:pStyle w:val="NormalWeb"/>
                        </w:pPr>
                        <w:r>
                          <w:rPr>
                            <w:rFonts w:ascii="Segoe UI" w:hAnsi="Segoe UI" w:cs="Segoe UI"/>
                            <w:b/>
                            <w:bCs/>
                            <w:color w:val="444444"/>
                            <w:sz w:val="16"/>
                            <w:szCs w:val="16"/>
                          </w:rPr>
                          <w:t>Test phases</w:t>
                        </w:r>
                        <w:r>
                          <w:br/>
                        </w:r>
                        <w:r>
                          <w:rPr>
                            <w:rFonts w:ascii="Segoe UI" w:hAnsi="Segoe UI" w:cs="Segoe UI"/>
                            <w:color w:val="444444"/>
                            <w:sz w:val="16"/>
                            <w:szCs w:val="16"/>
                          </w:rPr>
                          <w:t>Thu 14-09-23 - Tue 10-10-23</w:t>
                        </w:r>
                      </w:p>
                    </w:txbxContent>
                  </v:textbox>
                </v:rect>
                <v:rect id="Rectangle 39" o:spid="_x0000_s1054" alt="Final deliverables&#10;Wed 11-10-23 - Thu 14-12-23" style="position:absolute;left:440;top:1;width:212;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" fillcolor="#dfebf7" stroked="f"/>
                <v:rect id="Rectangle 40" o:spid="_x0000_s1055" alt="Final deliverables&#10;Wed 11-10-23 - Thu 14-12-23" style="position:absolute;left:440;top:1;width: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" fillcolor="#a8c9e9" stroked="f"/>
                <v:rect id="Rectangle 41" o:spid="_x0000_s1056" alt="Final deliverables&#10;Wed 11-10-23 - Thu 14-12-23" style="position:absolute;left:440;top:1;width:187;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05D2D343" w14:textId="77777777" w:rsidR="00970AC4" w:rsidRDefault="00970AC4" w:rsidP="00970AC4">
                        <w:pPr>
                          <w:pStyle w:val="NormalWeb"/>
                        </w:pPr>
                        <w:r>
                          <w:rPr>
                            <w:rFonts w:ascii="Segoe UI" w:hAnsi="Segoe UI" w:cs="Segoe UI"/>
                            <w:b/>
                            <w:bCs/>
                            <w:color w:val="444444"/>
                            <w:sz w:val="16"/>
                            <w:szCs w:val="16"/>
                          </w:rPr>
                          <w:t>Final deliverables</w:t>
                        </w:r>
                        <w:r>
                          <w:br/>
                        </w:r>
                        <w:r>
                          <w:rPr>
                            <w:rFonts w:ascii="Segoe UI" w:hAnsi="Segoe UI" w:cs="Segoe UI"/>
                            <w:color w:val="444444"/>
                            <w:sz w:val="16"/>
                            <w:szCs w:val="16"/>
                          </w:rPr>
                          <w:t>Wed 11-10-23 - Thu 14-12-23</w:t>
                        </w:r>
                      </w:p>
                    </w:txbxContent>
                  </v:textbox>
                </v:rect>
                <v:rect id="Rectangle 42" o:spid="_x0000_s1057" alt="Care Seekers&#10;Thu 01-06-23 - Thu 14-12-23" style="position:absolute;left:4;top:42;width:648;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" fillcolor="#dfebf7" stroked="f"/>
                <v:rect id="Rectangle 43" o:spid="_x0000_s1058" alt="Care Seekers&#10;Thu 01-06-23 - Thu 14-12-23" style="position:absolute;left:4;top:42;width:0;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" fillcolor="#a8c9e9" stroked="f"/>
                <v:rect id="Rectangle 44" o:spid="_x0000_s1059" alt="Care Seekers&#10;Thu 01-06-23 - Thu 14-12-23" style="position:absolute;left:4;top:42;width:182;height: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7763FC40" w14:textId="77777777" w:rsidR="00970AC4" w:rsidRDefault="00970AC4" w:rsidP="00970AC4">
                        <w:pPr>
                          <w:pStyle w:val="NormalWeb"/>
                        </w:pPr>
                        <w:r>
                          <w:rPr>
                            <w:rFonts w:ascii="Segoe UI" w:hAnsi="Segoe UI" w:cs="Segoe UI"/>
                            <w:b/>
                            <w:bCs/>
                            <w:color w:val="444444"/>
                            <w:sz w:val="16"/>
                            <w:szCs w:val="16"/>
                          </w:rPr>
                          <w:t>Care Seekers</w:t>
                        </w:r>
                        <w:r>
                          <w:br/>
                        </w:r>
                        <w:r>
                          <w:rPr>
                            <w:rFonts w:ascii="Segoe UI" w:hAnsi="Segoe UI" w:cs="Segoe UI"/>
                            <w:color w:val="444444"/>
                            <w:sz w:val="16"/>
                            <w:szCs w:val="16"/>
                          </w:rPr>
                          <w:t>Thu 01-06-23 - Thu 14-12-23</w:t>
                        </w:r>
                      </w:p>
                    </w:txbxContent>
                  </v:textbox>
                </v:rect>
                <v:roundrect id="AutoShape 45" o:spid="_x0000_s1060" alt="Today" style="position:absolute;left:621;top:-49;width:58;height:20;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" fillcolor="#31752f" stroked="f">
                  <v:textbox inset="0,0,0,0">
                    <w:txbxContent>
                      <w:p w14:paraId="5E753475" w14:textId="77777777" w:rsidR="00970AC4" w:rsidRDefault="00970AC4" w:rsidP="00970AC4">
                        <w:pPr>
                          <w:pStyle w:val="NormalWeb"/>
                          <w:jc w:val="center"/>
                        </w:pPr>
                        <w:r>
                          <w:rPr>
                            <w:rFonts w:ascii="Segoe UI" w:hAnsi="Segoe UI" w:cs="Segoe UI"/>
                            <w:b/>
                            <w:bCs/>
                            <w:color w:val="FFFFFF"/>
                            <w:sz w:val="16"/>
                            <w:szCs w:val="16"/>
                          </w:rPr>
                          <w:t>Today</w:t>
                        </w:r>
                      </w:p>
                    </w:txbxContent>
                  </v:textbox>
                </v:roundrect>
                <v:shape id="Freeform 46" o:spid="_x0000_s1061" style="position:absolute;left:650;top:-29;width:0;height:112;visibility:visible;mso-wrap-style:square;v-text-anchor:top" coordsize="0,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" path="m,l,112e" strokecolor="#31752f" strokeweight="8e-5mm">
                  <v:path o:connecttype="custom" o:connectlocs="0,0;0,112" o:connectangles="0,0"/>
                </v:shape>
                <w10:anchorlock/>
              </v:group>
            </w:pict>
          </mc:Fallback>
        </mc:AlternateContent>
      </w:r>
      <w:r>
        <w:rPr>
          <w:rFonts w:ascii="Times New Roman" w:eastAsia="Times New Roman" w:hAnsi="Times New Roman" w:cs="Times New Roman"/>
          <w:sz w:val="24"/>
          <w:szCs w:val="24"/>
          <w:lang w:val="en-US" w:eastAsia="en-US"/>
        </w:rPr>
        <w:br/>
      </w:r>
    </w:p>
    <w:p w14:paraId="2156F20B" w14:textId="3FB3C7FE" w:rsidR="00970AC4" w:rsidRDefault="00970AC4">
      <w:pPr>
        <w:spacing w:after="160" w:line="259" w:lineRule="auto"/>
        <w:rPr>
          <w:b/>
          <w:bCs/>
        </w:rPr>
      </w:pPr>
      <w:r w:rsidRPr="00970AC4">
        <w:rPr>
          <w:b/>
          <w:bCs/>
        </w:rPr>
        <w:t xml:space="preserve">Gantt Chart </w:t>
      </w:r>
      <w:r w:rsidR="0042287C">
        <w:rPr>
          <w:b/>
          <w:bCs/>
        </w:rPr>
        <w:br/>
      </w:r>
    </w:p>
    <w:p w14:paraId="0F150B84" w14:textId="5963EC0F" w:rsidR="007A66DB" w:rsidRPr="00970AC4" w:rsidRDefault="00970AC4">
      <w:pPr>
        <w:spacing w:after="160" w:line="259" w:lineRule="auto"/>
        <w:rPr>
          <w:b/>
          <w:bCs/>
        </w:rPr>
      </w:pPr>
      <w:r w:rsidRPr="00970AC4">
        <w:rPr>
          <w:b/>
          <w:bCs/>
          <w:noProof/>
        </w:rPr>
        <w:drawing>
          <wp:inline distT="0" distB="0" distL="0" distR="0" wp14:anchorId="5539A2FD" wp14:editId="1F2E9702">
            <wp:extent cx="5731510" cy="2089150"/>
            <wp:effectExtent l="0" t="0" r="254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089150"/>
                    </a:xfrm>
                    <a:prstGeom prst="rect">
                      <a:avLst/>
                    </a:prstGeom>
                  </pic:spPr>
                </pic:pic>
              </a:graphicData>
            </a:graphic>
          </wp:inline>
        </w:drawing>
      </w:r>
      <w:r w:rsidRPr="00970AC4">
        <w:rPr>
          <w:b/>
          <w:bCs/>
        </w:rPr>
        <w:t xml:space="preserve"> </w:t>
      </w:r>
      <w:r w:rsidR="007A66DB" w:rsidRPr="00970AC4">
        <w:rPr>
          <w:b/>
          <w:bCs/>
        </w:rPr>
        <w:br w:type="page"/>
      </w:r>
    </w:p>
    <w:p w14:paraId="36D98EC9" w14:textId="3EC28923" w:rsidR="008E025F" w:rsidRPr="008E025F" w:rsidRDefault="008E025F" w:rsidP="00970AC4">
      <w:pPr>
        <w:pStyle w:val="myheading3"/>
      </w:pPr>
      <w:bookmarkStart w:id="15" w:name="_Toc153478636"/>
      <w:r w:rsidRPr="008E025F">
        <w:lastRenderedPageBreak/>
        <w:t>1.7.2 Project Schedule (Submission Calendar)</w:t>
      </w:r>
      <w:bookmarkEnd w:id="15"/>
    </w:p>
    <w:p w14:paraId="055F4C4B" w14:textId="77777777" w:rsidR="00F766D0" w:rsidRPr="00A43DA1" w:rsidRDefault="00F766D0" w:rsidP="00A43DA1">
      <w:pPr>
        <w:pStyle w:val="Style1"/>
      </w:pPr>
      <w:r w:rsidRPr="00A43DA1">
        <w:t xml:space="preserve">Our project unfolds on a carefully orchestrated schedule, ensuring each milestone is met with precision and diligence. The timeline, encapsulated in our Submission Calendar, reflects a strategic cadence that navigates through crucial project phases. </w:t>
      </w:r>
    </w:p>
    <w:p w14:paraId="33FE999C" w14:textId="77777777" w:rsidR="00F766D0" w:rsidRPr="00A43DA1" w:rsidRDefault="00F766D0" w:rsidP="00A43DA1">
      <w:pPr>
        <w:pStyle w:val="Style1"/>
      </w:pPr>
    </w:p>
    <w:p w14:paraId="4957D0A2" w14:textId="77777777" w:rsidR="00F766D0" w:rsidRPr="00A43DA1" w:rsidRDefault="00F766D0" w:rsidP="00A43DA1">
      <w:pPr>
        <w:pStyle w:val="Style1"/>
      </w:pPr>
      <w:r w:rsidRPr="00A43DA1">
        <w:rPr>
          <w:b/>
          <w:bCs/>
        </w:rPr>
        <w:t xml:space="preserve">SRS Document </w:t>
      </w:r>
      <w:r w:rsidRPr="00A43DA1">
        <w:t>(Submission Date: July 14, 2023):</w:t>
      </w:r>
    </w:p>
    <w:p w14:paraId="48EBC452" w14:textId="77777777" w:rsidR="00F766D0" w:rsidRPr="00A43DA1" w:rsidRDefault="00F766D0" w:rsidP="00A43DA1">
      <w:pPr>
        <w:pStyle w:val="Style1"/>
      </w:pPr>
      <w:r w:rsidRPr="00A43DA1">
        <w:t>Commencement: May 31, 2023</w:t>
      </w:r>
    </w:p>
    <w:p w14:paraId="17D76618" w14:textId="77777777" w:rsidR="00F766D0" w:rsidRPr="00A43DA1" w:rsidRDefault="00F766D0" w:rsidP="00A43DA1">
      <w:pPr>
        <w:pStyle w:val="Style1"/>
      </w:pPr>
      <w:r w:rsidRPr="00A43DA1">
        <w:t>Conclusion: July 14, 2023</w:t>
      </w:r>
    </w:p>
    <w:p w14:paraId="3D745433" w14:textId="77777777" w:rsidR="00F766D0" w:rsidRPr="00A43DA1" w:rsidRDefault="00F766D0" w:rsidP="00A43DA1">
      <w:pPr>
        <w:pStyle w:val="Style1"/>
      </w:pPr>
    </w:p>
    <w:p w14:paraId="32CF0C2F" w14:textId="77777777" w:rsidR="00F766D0" w:rsidRPr="00A43DA1" w:rsidRDefault="00F766D0" w:rsidP="00A43DA1">
      <w:pPr>
        <w:pStyle w:val="Style1"/>
      </w:pPr>
      <w:r w:rsidRPr="00A43DA1">
        <w:rPr>
          <w:b/>
          <w:bCs/>
        </w:rPr>
        <w:t>Design Document</w:t>
      </w:r>
      <w:r w:rsidRPr="00A43DA1">
        <w:t xml:space="preserve"> (Submission Date: September 13, 2023):</w:t>
      </w:r>
    </w:p>
    <w:p w14:paraId="4C1330E1" w14:textId="77777777" w:rsidR="00F766D0" w:rsidRPr="00A43DA1" w:rsidRDefault="00F766D0" w:rsidP="00A43DA1">
      <w:pPr>
        <w:pStyle w:val="Style1"/>
      </w:pPr>
      <w:r w:rsidRPr="00A43DA1">
        <w:t>Commencement: July 15, 2023</w:t>
      </w:r>
    </w:p>
    <w:p w14:paraId="1746FE5C" w14:textId="77777777" w:rsidR="00F766D0" w:rsidRPr="00A43DA1" w:rsidRDefault="00F766D0" w:rsidP="00A43DA1">
      <w:pPr>
        <w:pStyle w:val="Style1"/>
      </w:pPr>
      <w:r w:rsidRPr="00A43DA1">
        <w:t>Conclusion: September 13, 2023</w:t>
      </w:r>
    </w:p>
    <w:p w14:paraId="1998C200" w14:textId="77777777" w:rsidR="00F766D0" w:rsidRPr="00A43DA1" w:rsidRDefault="00F766D0" w:rsidP="00A43DA1">
      <w:pPr>
        <w:pStyle w:val="Style1"/>
      </w:pPr>
    </w:p>
    <w:p w14:paraId="145744C8" w14:textId="77777777" w:rsidR="00F766D0" w:rsidRPr="00A43DA1" w:rsidRDefault="00F766D0" w:rsidP="00A43DA1">
      <w:pPr>
        <w:pStyle w:val="Style1"/>
      </w:pPr>
      <w:r w:rsidRPr="00A43DA1">
        <w:rPr>
          <w:b/>
          <w:bCs/>
        </w:rPr>
        <w:t>Prototype</w:t>
      </w:r>
      <w:r w:rsidRPr="00A43DA1">
        <w:t xml:space="preserve"> (Submission Date: October 10, 2023):</w:t>
      </w:r>
    </w:p>
    <w:p w14:paraId="72F66AC5" w14:textId="77777777" w:rsidR="00F766D0" w:rsidRPr="00A43DA1" w:rsidRDefault="00F766D0" w:rsidP="00A43DA1">
      <w:pPr>
        <w:pStyle w:val="Style1"/>
      </w:pPr>
      <w:r w:rsidRPr="00A43DA1">
        <w:t>Commencement: September 14, 2023</w:t>
      </w:r>
    </w:p>
    <w:p w14:paraId="726AF7A8" w14:textId="77777777" w:rsidR="00F766D0" w:rsidRPr="00A43DA1" w:rsidRDefault="00F766D0" w:rsidP="00A43DA1">
      <w:pPr>
        <w:pStyle w:val="Style1"/>
      </w:pPr>
      <w:r w:rsidRPr="00A43DA1">
        <w:t>Conclusion: October 10, 2023</w:t>
      </w:r>
    </w:p>
    <w:p w14:paraId="0CABDE0C" w14:textId="77777777" w:rsidR="00F766D0" w:rsidRPr="00A43DA1" w:rsidRDefault="00F766D0" w:rsidP="00A43DA1">
      <w:pPr>
        <w:pStyle w:val="Style1"/>
      </w:pPr>
    </w:p>
    <w:p w14:paraId="38722922" w14:textId="77777777" w:rsidR="00F766D0" w:rsidRPr="00A43DA1" w:rsidRDefault="00F766D0" w:rsidP="00A43DA1">
      <w:pPr>
        <w:pStyle w:val="Style1"/>
      </w:pPr>
      <w:r w:rsidRPr="00A43DA1">
        <w:rPr>
          <w:b/>
          <w:bCs/>
        </w:rPr>
        <w:t>Final Deliverable</w:t>
      </w:r>
      <w:r w:rsidRPr="00A43DA1">
        <w:t xml:space="preserve"> (Submission Date: December 14, 2023):</w:t>
      </w:r>
    </w:p>
    <w:p w14:paraId="0EA0CEBA" w14:textId="77777777" w:rsidR="00F766D0" w:rsidRPr="00A43DA1" w:rsidRDefault="00F766D0" w:rsidP="00A43DA1">
      <w:pPr>
        <w:pStyle w:val="Style1"/>
      </w:pPr>
      <w:r w:rsidRPr="00A43DA1">
        <w:t>Commencement: October 11, 2023</w:t>
      </w:r>
    </w:p>
    <w:p w14:paraId="284B41AE" w14:textId="2D958F1E" w:rsidR="00A43DA1" w:rsidRDefault="00F766D0" w:rsidP="00A43DA1">
      <w:pPr>
        <w:pStyle w:val="Style1"/>
      </w:pPr>
      <w:r w:rsidRPr="00A43DA1">
        <w:t>Conclusion: December 14, 2023</w:t>
      </w:r>
    </w:p>
    <w:p w14:paraId="5DA04D3C" w14:textId="77777777" w:rsidR="00A43DA1" w:rsidRDefault="00A43DA1">
      <w:pPr>
        <w:spacing w:after="160" w:line="259" w:lineRule="auto"/>
        <w:rPr>
          <w:rFonts w:ascii="Times New Roman" w:hAnsi="Times New Roman" w:cs="Times New Roman"/>
          <w:sz w:val="24"/>
          <w:szCs w:val="24"/>
        </w:rPr>
      </w:pPr>
      <w:r>
        <w:br w:type="page"/>
      </w:r>
    </w:p>
    <w:p w14:paraId="0103027C" w14:textId="77777777" w:rsidR="00A43DA1" w:rsidRDefault="00A43DA1" w:rsidP="00531A2E">
      <w:pPr>
        <w:pStyle w:val="Myheading1"/>
        <w:pBdr>
          <w:bottom w:val="none" w:sz="0" w:space="0" w:color="auto"/>
          <w:between w:val="none" w:sz="0" w:space="0" w:color="auto"/>
          <w:bar w:val="none" w:sz="0" w:color="auto"/>
        </w:pBdr>
        <w:outlineLvl w:val="9"/>
        <w:rPr>
          <w:lang w:val="en-US"/>
        </w:rPr>
      </w:pPr>
    </w:p>
    <w:p w14:paraId="1C3E1DC5" w14:textId="77777777" w:rsidR="00A43DA1" w:rsidRDefault="00A43DA1" w:rsidP="00531A2E">
      <w:pPr>
        <w:pStyle w:val="Myheading1"/>
        <w:pBdr>
          <w:bottom w:val="none" w:sz="0" w:space="0" w:color="auto"/>
          <w:between w:val="none" w:sz="0" w:space="0" w:color="auto"/>
          <w:bar w:val="none" w:sz="0" w:color="auto"/>
        </w:pBdr>
        <w:outlineLvl w:val="9"/>
        <w:rPr>
          <w:lang w:val="en-US"/>
        </w:rPr>
      </w:pPr>
    </w:p>
    <w:p w14:paraId="69D7E85B" w14:textId="77777777" w:rsidR="00A43DA1" w:rsidRDefault="00A43DA1" w:rsidP="00531A2E">
      <w:pPr>
        <w:pStyle w:val="Myheading1"/>
        <w:pBdr>
          <w:bottom w:val="none" w:sz="0" w:space="0" w:color="auto"/>
          <w:between w:val="none" w:sz="0" w:space="0" w:color="auto"/>
          <w:bar w:val="none" w:sz="0" w:color="auto"/>
        </w:pBdr>
        <w:outlineLvl w:val="9"/>
        <w:rPr>
          <w:lang w:val="en-US"/>
        </w:rPr>
      </w:pPr>
    </w:p>
    <w:p w14:paraId="7C792C69" w14:textId="77777777" w:rsidR="00A43DA1" w:rsidRDefault="00A43DA1" w:rsidP="00531A2E">
      <w:pPr>
        <w:pStyle w:val="Myheading1"/>
        <w:pBdr>
          <w:bottom w:val="none" w:sz="0" w:space="0" w:color="auto"/>
          <w:between w:val="none" w:sz="0" w:space="0" w:color="auto"/>
          <w:bar w:val="none" w:sz="0" w:color="auto"/>
        </w:pBdr>
        <w:outlineLvl w:val="9"/>
        <w:rPr>
          <w:lang w:val="en-US"/>
        </w:rPr>
      </w:pPr>
    </w:p>
    <w:p w14:paraId="3D347E87" w14:textId="77777777" w:rsidR="00A43DA1" w:rsidRDefault="00A43DA1" w:rsidP="00531A2E">
      <w:pPr>
        <w:pStyle w:val="Myheading1"/>
        <w:pBdr>
          <w:bottom w:val="none" w:sz="0" w:space="0" w:color="auto"/>
          <w:between w:val="none" w:sz="0" w:space="0" w:color="auto"/>
          <w:bar w:val="none" w:sz="0" w:color="auto"/>
        </w:pBdr>
        <w:outlineLvl w:val="9"/>
        <w:rPr>
          <w:lang w:val="en-US"/>
        </w:rPr>
      </w:pPr>
    </w:p>
    <w:p w14:paraId="52F9F27D" w14:textId="4FA9B93F" w:rsidR="00A43DA1" w:rsidRPr="00CC1FDC" w:rsidRDefault="00A43DA1" w:rsidP="00CC1FDC">
      <w:pPr>
        <w:pBdr>
          <w:between w:val="thinThickThinMediumGap" w:sz="24" w:space="1" w:color="auto"/>
        </w:pBdr>
        <w:jc w:val="center"/>
        <w:rPr>
          <w:rFonts w:ascii="Bookman Old Style" w:hAnsi="Bookman Old Style"/>
          <w:b/>
          <w:bCs/>
          <w:sz w:val="72"/>
          <w:szCs w:val="72"/>
          <w:lang w:val="en-US"/>
        </w:rPr>
      </w:pPr>
      <w:r w:rsidRPr="00CC1FDC">
        <w:rPr>
          <w:rFonts w:ascii="Bookman Old Style" w:hAnsi="Bookman Old Style"/>
          <w:b/>
          <w:bCs/>
          <w:sz w:val="72"/>
          <w:szCs w:val="72"/>
          <w:lang w:val="en-US"/>
        </w:rPr>
        <w:t>CHAPTER 2</w:t>
      </w:r>
    </w:p>
    <w:p w14:paraId="0E92854B" w14:textId="77777777" w:rsidR="00A43DA1" w:rsidRPr="00CC1FDC" w:rsidRDefault="00A43DA1" w:rsidP="00CC1FDC">
      <w:pPr>
        <w:pBdr>
          <w:between w:val="thinThickThinMediumGap" w:sz="24" w:space="1" w:color="auto"/>
        </w:pBdr>
        <w:jc w:val="center"/>
        <w:rPr>
          <w:rFonts w:ascii="Bookman Old Style" w:hAnsi="Bookman Old Style"/>
          <w:b/>
          <w:bCs/>
          <w:sz w:val="72"/>
          <w:szCs w:val="72"/>
          <w:lang w:val="en-US"/>
        </w:rPr>
      </w:pPr>
    </w:p>
    <w:p w14:paraId="59D8973A" w14:textId="77777777" w:rsidR="00A43DA1" w:rsidRPr="00CC1FDC" w:rsidRDefault="00A43DA1" w:rsidP="00CC1FDC">
      <w:pPr>
        <w:pBdr>
          <w:between w:val="thinThickThinMediumGap" w:sz="24" w:space="1" w:color="auto"/>
        </w:pBdr>
        <w:jc w:val="center"/>
        <w:rPr>
          <w:rFonts w:ascii="Bookman Old Style" w:hAnsi="Bookman Old Style"/>
          <w:b/>
          <w:bCs/>
          <w:sz w:val="72"/>
          <w:szCs w:val="72"/>
          <w:lang w:val="en-US"/>
        </w:rPr>
      </w:pPr>
      <w:r w:rsidRPr="00CC1FDC">
        <w:rPr>
          <w:rFonts w:ascii="Bookman Old Style" w:hAnsi="Bookman Old Style"/>
          <w:b/>
          <w:bCs/>
          <w:sz w:val="72"/>
          <w:szCs w:val="72"/>
          <w:lang w:val="en-US"/>
        </w:rPr>
        <w:t>Designing the Project</w:t>
      </w:r>
    </w:p>
    <w:p w14:paraId="73B62425" w14:textId="031A564F" w:rsidR="00A43DA1" w:rsidRDefault="00A43DA1" w:rsidP="00531A2E">
      <w:pPr>
        <w:spacing w:after="160" w:line="259" w:lineRule="auto"/>
        <w:rPr>
          <w:rFonts w:ascii="Bookman Old Style" w:hAnsi="Bookman Old Style" w:cs="Times New Roman"/>
          <w:sz w:val="72"/>
          <w:szCs w:val="72"/>
        </w:rPr>
      </w:pPr>
      <w:r>
        <w:rPr>
          <w:rFonts w:ascii="Bookman Old Style" w:hAnsi="Bookman Old Style"/>
          <w:sz w:val="72"/>
          <w:szCs w:val="72"/>
        </w:rPr>
        <w:br w:type="page"/>
      </w:r>
    </w:p>
    <w:p w14:paraId="74532607" w14:textId="16E428D4" w:rsidR="00CC1FDC" w:rsidRPr="00CC1FDC" w:rsidRDefault="00CC1FDC" w:rsidP="00CC1FDC">
      <w:pPr>
        <w:pStyle w:val="Style1"/>
        <w:pBdr>
          <w:bottom w:val="thickThinSmallGap" w:sz="24" w:space="1" w:color="auto"/>
        </w:pBdr>
        <w:jc w:val="center"/>
        <w:outlineLvl w:val="0"/>
        <w:rPr>
          <w:rFonts w:ascii="Bookman Old Style" w:hAnsi="Bookman Old Style"/>
          <w:b/>
          <w:bCs/>
          <w:sz w:val="36"/>
          <w:szCs w:val="36"/>
        </w:rPr>
      </w:pPr>
      <w:bookmarkStart w:id="16" w:name="_Toc153478637"/>
      <w:r w:rsidRPr="00CC1FDC">
        <w:rPr>
          <w:rFonts w:ascii="Bookman Old Style" w:hAnsi="Bookman Old Style"/>
          <w:b/>
          <w:bCs/>
          <w:sz w:val="36"/>
          <w:szCs w:val="36"/>
        </w:rPr>
        <w:lastRenderedPageBreak/>
        <w:t>Designing the Project</w:t>
      </w:r>
      <w:bookmarkEnd w:id="16"/>
    </w:p>
    <w:p w14:paraId="7FFF50AC" w14:textId="77777777" w:rsidR="00F864D9" w:rsidRDefault="00F864D9" w:rsidP="00F864D9">
      <w:pPr>
        <w:pStyle w:val="Style1"/>
        <w:rPr>
          <w:b/>
          <w:bCs/>
          <w:sz w:val="32"/>
          <w:szCs w:val="32"/>
        </w:rPr>
      </w:pPr>
    </w:p>
    <w:p w14:paraId="72347E0B" w14:textId="315AB5DB" w:rsidR="00A377EC" w:rsidRPr="00F864D9" w:rsidRDefault="00A377EC" w:rsidP="00F864D9">
      <w:pPr>
        <w:pStyle w:val="Style1"/>
        <w:outlineLvl w:val="1"/>
        <w:rPr>
          <w:b/>
          <w:bCs/>
          <w:sz w:val="32"/>
          <w:szCs w:val="32"/>
        </w:rPr>
      </w:pPr>
      <w:bookmarkStart w:id="17" w:name="_Toc153478638"/>
      <w:r w:rsidRPr="00F864D9">
        <w:rPr>
          <w:b/>
          <w:bCs/>
          <w:sz w:val="32"/>
          <w:szCs w:val="32"/>
        </w:rPr>
        <w:t>2.1 Introduction</w:t>
      </w:r>
      <w:bookmarkEnd w:id="17"/>
    </w:p>
    <w:p w14:paraId="62D454F8" w14:textId="77777777" w:rsidR="00A377EC" w:rsidRDefault="00A377EC" w:rsidP="00A377EC">
      <w:pPr>
        <w:pStyle w:val="Style1"/>
      </w:pPr>
    </w:p>
    <w:p w14:paraId="246DB765" w14:textId="088395DA" w:rsidR="008E025F" w:rsidRDefault="00A377EC" w:rsidP="00A377EC">
      <w:pPr>
        <w:pStyle w:val="Style1"/>
      </w:pPr>
      <w:r>
        <w:t>In the realm of caregiving, our web-based project is designed to bridge the gap between care seekers and dedicated support workers. Tailored for individuals seeking assistance with tasks ranging from elder care to cooking and personal well-being, our platform creates a vibrant online community. Care seekers can effortlessly post job requirements or explore profiles within our support worker network. Support workers, in turn, register on the website, offering their expertise and availability. The interaction unfolds seamlessly, as care seekers post job details, and support workers respond through an integrated messaging service. Upon mutual agreement, support workers formally accept the job. This introduction sets the stage for a compassionate and efficient platform that empowers care seekers to connect with the right support, ensuring a harmonious blend of technology and caregiving.</w:t>
      </w:r>
    </w:p>
    <w:p w14:paraId="3B1883B8" w14:textId="3681F42C" w:rsidR="00900A65" w:rsidRDefault="00900A65" w:rsidP="00A377EC">
      <w:pPr>
        <w:pStyle w:val="Style1"/>
      </w:pPr>
    </w:p>
    <w:p w14:paraId="51D1DCCF" w14:textId="77777777" w:rsidR="00900A65" w:rsidRPr="00BC6115" w:rsidRDefault="00900A65" w:rsidP="00900A65">
      <w:pPr>
        <w:pStyle w:val="Style1"/>
        <w:outlineLvl w:val="1"/>
        <w:rPr>
          <w:b/>
          <w:bCs/>
          <w:sz w:val="32"/>
          <w:szCs w:val="32"/>
        </w:rPr>
      </w:pPr>
      <w:bookmarkStart w:id="18" w:name="_Toc153478639"/>
      <w:r w:rsidRPr="00BC6115">
        <w:rPr>
          <w:b/>
          <w:bCs/>
          <w:sz w:val="32"/>
          <w:szCs w:val="32"/>
        </w:rPr>
        <w:t>2.2 Purpose</w:t>
      </w:r>
      <w:bookmarkEnd w:id="18"/>
    </w:p>
    <w:p w14:paraId="7B10C2DF" w14:textId="77777777" w:rsidR="00900A65" w:rsidRDefault="00900A65" w:rsidP="00900A65">
      <w:pPr>
        <w:pStyle w:val="Style1"/>
      </w:pPr>
    </w:p>
    <w:p w14:paraId="4D10D567" w14:textId="77777777" w:rsidR="00900A65" w:rsidRDefault="00900A65" w:rsidP="00900A65">
      <w:pPr>
        <w:pStyle w:val="Style1"/>
      </w:pPr>
      <w:r>
        <w:t>The purpose of our project is to establish a user-centric, web-based platform that harmoniously connects care seekers with dedicated support workers. Rooted in the commitment to simplify and enhance the caregiving process, our platform aims to provide a seamless and intuitive experience for both care seekers and support workers. For care seekers, the purpose is to facilitate the effortless discovery of qualified support workers who align with their specific needs. Simultaneously, for support workers, the purpose is to offer a user-friendly registration process and a responsive platform to connect with care seekers. By fostering a community-driven approach, our project aspires to redefine the way caregiving services are sought and delivered, ensuring a purposeful and empathetic digital space for both parties involved.</w:t>
      </w:r>
    </w:p>
    <w:p w14:paraId="19D7BBF1" w14:textId="77777777" w:rsidR="00900A65" w:rsidRDefault="00900A65" w:rsidP="00900A65">
      <w:pPr>
        <w:pStyle w:val="Style1"/>
      </w:pPr>
    </w:p>
    <w:p w14:paraId="0451D922" w14:textId="77777777" w:rsidR="00900A65" w:rsidRPr="00BC6115" w:rsidRDefault="00900A65" w:rsidP="00900A65">
      <w:pPr>
        <w:pStyle w:val="Style1"/>
        <w:outlineLvl w:val="1"/>
        <w:rPr>
          <w:b/>
          <w:bCs/>
          <w:sz w:val="32"/>
          <w:szCs w:val="32"/>
        </w:rPr>
      </w:pPr>
      <w:bookmarkStart w:id="19" w:name="_Toc153478640"/>
      <w:r w:rsidRPr="00BC6115">
        <w:rPr>
          <w:b/>
          <w:bCs/>
          <w:sz w:val="32"/>
          <w:szCs w:val="32"/>
        </w:rPr>
        <w:t>2.3 Scope</w:t>
      </w:r>
      <w:bookmarkEnd w:id="19"/>
    </w:p>
    <w:p w14:paraId="530392E4" w14:textId="77777777" w:rsidR="00900A65" w:rsidRDefault="00900A65" w:rsidP="00900A65">
      <w:pPr>
        <w:pStyle w:val="Style1"/>
      </w:pPr>
    </w:p>
    <w:p w14:paraId="4B270EBE" w14:textId="77777777" w:rsidR="00900A65" w:rsidRDefault="00900A65" w:rsidP="00900A65">
      <w:pPr>
        <w:pStyle w:val="Style1"/>
      </w:pPr>
      <w:r>
        <w:t xml:space="preserve">Within the expansive scope of our project, we aim to create an inclusive and accessible web-based platform that caters to the diverse needs of care seekers and support workers. The scope encompasses a comprehensive range of caregiving services, including but not limited to elder care, assistance for the sick, baby care, cooking, personal care, animal care, gym instruction, and domestic assistance. Care seekers will be empowered to effortlessly post job requirements or explore the profiles of registered support workers, initiating a seamless connection process. Support workers, on the other hand, will find a purposeful space to showcase their skills and respond to job postings through an integrated messaging service. The project's scope extends to the design of a user-friendly homepage, featuring essential menus (e.g., Post Job, Find Worker) and showcasing the diverse services offered. In essence, </w:t>
      </w:r>
      <w:r>
        <w:lastRenderedPageBreak/>
        <w:t>our project ambitiously seeks to redefine the landscape of caregiving by providing a digital platform that is both comprehensive and user-centric.</w:t>
      </w:r>
    </w:p>
    <w:p w14:paraId="5530F327" w14:textId="77777777" w:rsidR="004A1044" w:rsidRPr="004A1044" w:rsidRDefault="00900A65" w:rsidP="004A1044">
      <w:pPr>
        <w:pStyle w:val="Style1"/>
        <w:outlineLvl w:val="1"/>
        <w:rPr>
          <w:b/>
          <w:bCs/>
        </w:rPr>
      </w:pPr>
      <w:r>
        <w:br w:type="page"/>
      </w:r>
      <w:bookmarkStart w:id="20" w:name="_Toc153478641"/>
      <w:r w:rsidR="004A1044" w:rsidRPr="004A1044">
        <w:rPr>
          <w:b/>
          <w:bCs/>
          <w:sz w:val="32"/>
          <w:szCs w:val="32"/>
        </w:rPr>
        <w:lastRenderedPageBreak/>
        <w:t>2.4 Definitions, Acronyms, and Abbreviations</w:t>
      </w:r>
      <w:bookmarkEnd w:id="20"/>
    </w:p>
    <w:p w14:paraId="51ECF6C2" w14:textId="77777777" w:rsidR="004A1044" w:rsidRDefault="004A1044" w:rsidP="004A1044">
      <w:pPr>
        <w:pStyle w:val="Style1"/>
      </w:pPr>
    </w:p>
    <w:p w14:paraId="0AC35748" w14:textId="77777777" w:rsidR="004A1044" w:rsidRDefault="004A1044" w:rsidP="004A1044">
      <w:pPr>
        <w:pStyle w:val="Style1"/>
      </w:pPr>
      <w:r>
        <w:t>To ensure clear communication throughout our project documentation, the following definitions, acronyms, and abbreviations are established:</w:t>
      </w:r>
    </w:p>
    <w:p w14:paraId="02F820BA" w14:textId="77777777" w:rsidR="004A1044" w:rsidRDefault="004A1044" w:rsidP="004A1044">
      <w:pPr>
        <w:pStyle w:val="Style1"/>
      </w:pPr>
    </w:p>
    <w:p w14:paraId="23B63899" w14:textId="775B334B" w:rsidR="00CA25C7" w:rsidRPr="00CA25C7" w:rsidRDefault="00CA25C7" w:rsidP="005E280B">
      <w:pPr>
        <w:pStyle w:val="Style1"/>
        <w:numPr>
          <w:ilvl w:val="0"/>
          <w:numId w:val="29"/>
        </w:numPr>
      </w:pPr>
      <w:r w:rsidRPr="00CA25C7">
        <w:rPr>
          <w:b/>
          <w:bCs/>
        </w:rPr>
        <w:t>MVC:</w:t>
      </w:r>
      <w:r w:rsidRPr="00CA25C7">
        <w:t xml:space="preserve"> Model-View-Controller - An architectural pattern widely used in web development for organizing code into three interconnected components: Model (handles data and database operations), View (handles user interface and presentation logic), and Controller (manages user input, processes requests, and interacts with the Model and View).</w:t>
      </w:r>
    </w:p>
    <w:p w14:paraId="20A616A8" w14:textId="67E68673" w:rsidR="00CA25C7" w:rsidRPr="00CA25C7" w:rsidRDefault="00CA25C7" w:rsidP="005E280B">
      <w:pPr>
        <w:pStyle w:val="Style1"/>
        <w:numPr>
          <w:ilvl w:val="0"/>
          <w:numId w:val="29"/>
        </w:numPr>
      </w:pPr>
      <w:r w:rsidRPr="00CA25C7">
        <w:rPr>
          <w:b/>
          <w:bCs/>
        </w:rPr>
        <w:t>SRS:</w:t>
      </w:r>
      <w:r w:rsidRPr="00CA25C7">
        <w:t xml:space="preserve"> Software Requirements Specification - A document that outlines the functional and non-functional requirements of a software system.</w:t>
      </w:r>
    </w:p>
    <w:p w14:paraId="1EBFF30A" w14:textId="11C0D3BB" w:rsidR="00CA25C7" w:rsidRPr="00CA25C7" w:rsidRDefault="00CA25C7" w:rsidP="005E280B">
      <w:pPr>
        <w:pStyle w:val="Style1"/>
        <w:numPr>
          <w:ilvl w:val="0"/>
          <w:numId w:val="29"/>
        </w:numPr>
      </w:pPr>
      <w:r w:rsidRPr="00CA25C7">
        <w:rPr>
          <w:b/>
          <w:bCs/>
        </w:rPr>
        <w:t>GUI:</w:t>
      </w:r>
      <w:r w:rsidRPr="00CA25C7">
        <w:t xml:space="preserve"> Graphical User Interface - The visual elements through which users interact with a software application.</w:t>
      </w:r>
    </w:p>
    <w:p w14:paraId="44DB8F77" w14:textId="2D875A44" w:rsidR="00CA25C7" w:rsidRPr="00CA25C7" w:rsidRDefault="00CA25C7" w:rsidP="005E280B">
      <w:pPr>
        <w:pStyle w:val="Style1"/>
        <w:numPr>
          <w:ilvl w:val="0"/>
          <w:numId w:val="29"/>
        </w:numPr>
      </w:pPr>
      <w:r w:rsidRPr="00CA25C7">
        <w:rPr>
          <w:b/>
          <w:bCs/>
        </w:rPr>
        <w:t>HTML:</w:t>
      </w:r>
      <w:r w:rsidRPr="00CA25C7">
        <w:t xml:space="preserve"> Hypertext Markup Language - A standard markup language for creating web pages.</w:t>
      </w:r>
    </w:p>
    <w:p w14:paraId="361B90FD" w14:textId="3C9EB86C" w:rsidR="00CA25C7" w:rsidRPr="00CA25C7" w:rsidRDefault="00CA25C7" w:rsidP="005E280B">
      <w:pPr>
        <w:pStyle w:val="Style1"/>
        <w:numPr>
          <w:ilvl w:val="0"/>
          <w:numId w:val="29"/>
        </w:numPr>
      </w:pPr>
      <w:r w:rsidRPr="00CA25C7">
        <w:rPr>
          <w:b/>
          <w:bCs/>
        </w:rPr>
        <w:t>CSS:</w:t>
      </w:r>
      <w:r w:rsidRPr="00CA25C7">
        <w:t xml:space="preserve"> Cascading Style Sheets - A style sheet language used for describing the presentation of a document written in HTML.</w:t>
      </w:r>
    </w:p>
    <w:p w14:paraId="5A95FBB2" w14:textId="3015D948" w:rsidR="00CA25C7" w:rsidRPr="00CA25C7" w:rsidRDefault="00CA25C7" w:rsidP="005E280B">
      <w:pPr>
        <w:pStyle w:val="Style1"/>
        <w:numPr>
          <w:ilvl w:val="0"/>
          <w:numId w:val="29"/>
        </w:numPr>
      </w:pPr>
      <w:r w:rsidRPr="00CA25C7">
        <w:rPr>
          <w:b/>
          <w:bCs/>
        </w:rPr>
        <w:t>JavaScript:</w:t>
      </w:r>
      <w:r w:rsidRPr="00CA25C7">
        <w:t xml:space="preserve"> A programming language that enables interactive and dynamic web pages.</w:t>
      </w:r>
    </w:p>
    <w:p w14:paraId="46E5C7EF" w14:textId="513D7506" w:rsidR="00CA25C7" w:rsidRPr="00CA25C7" w:rsidRDefault="00CA25C7" w:rsidP="005E280B">
      <w:pPr>
        <w:pStyle w:val="Style1"/>
        <w:numPr>
          <w:ilvl w:val="0"/>
          <w:numId w:val="29"/>
        </w:numPr>
      </w:pPr>
      <w:r w:rsidRPr="00CA25C7">
        <w:rPr>
          <w:b/>
          <w:bCs/>
        </w:rPr>
        <w:t>Laravel:</w:t>
      </w:r>
      <w:r w:rsidRPr="00CA25C7">
        <w:t xml:space="preserve"> A PHP web application framework that follows the MVC pattern, offering tools and conventions for building scalable and maintainable applications.</w:t>
      </w:r>
    </w:p>
    <w:p w14:paraId="783407B8" w14:textId="3DBF472A" w:rsidR="00CA25C7" w:rsidRPr="00CA25C7" w:rsidRDefault="00CA25C7" w:rsidP="005E280B">
      <w:pPr>
        <w:pStyle w:val="Style1"/>
        <w:numPr>
          <w:ilvl w:val="0"/>
          <w:numId w:val="29"/>
        </w:numPr>
      </w:pPr>
      <w:r w:rsidRPr="00CA25C7">
        <w:rPr>
          <w:b/>
          <w:bCs/>
        </w:rPr>
        <w:t>API:</w:t>
      </w:r>
      <w:r w:rsidRPr="00CA25C7">
        <w:t xml:space="preserve"> Application Programming Interface - A set of rules that allows one software application to interact with another.</w:t>
      </w:r>
    </w:p>
    <w:p w14:paraId="7F190D42" w14:textId="6E19E3E2" w:rsidR="00CA25C7" w:rsidRPr="00CA25C7" w:rsidRDefault="00CA25C7" w:rsidP="005E280B">
      <w:pPr>
        <w:pStyle w:val="Style1"/>
        <w:numPr>
          <w:ilvl w:val="0"/>
          <w:numId w:val="29"/>
        </w:numPr>
      </w:pPr>
      <w:r w:rsidRPr="00CA25C7">
        <w:rPr>
          <w:b/>
          <w:bCs/>
        </w:rPr>
        <w:t>UX:</w:t>
      </w:r>
      <w:r w:rsidRPr="00CA25C7">
        <w:t xml:space="preserve"> User Experience - The overall experience a user has when interacting with a system, including aspects of usability, accessibility, and satisfaction.</w:t>
      </w:r>
    </w:p>
    <w:p w14:paraId="7F1EA112" w14:textId="724835D5" w:rsidR="00CA25C7" w:rsidRPr="00CA25C7" w:rsidRDefault="00CA25C7" w:rsidP="005E280B">
      <w:pPr>
        <w:pStyle w:val="Style1"/>
        <w:numPr>
          <w:ilvl w:val="0"/>
          <w:numId w:val="29"/>
        </w:numPr>
      </w:pPr>
      <w:r w:rsidRPr="00CA25C7">
        <w:rPr>
          <w:b/>
          <w:bCs/>
        </w:rPr>
        <w:t>UI</w:t>
      </w:r>
      <w:r w:rsidRPr="00CA25C7">
        <w:t>: User Interface - The visual elements and controls through which users interact with a software application.</w:t>
      </w:r>
    </w:p>
    <w:p w14:paraId="551638BB" w14:textId="57461966" w:rsidR="00CA25C7" w:rsidRPr="00CA25C7" w:rsidRDefault="00CA25C7" w:rsidP="005E280B">
      <w:pPr>
        <w:pStyle w:val="Style1"/>
        <w:numPr>
          <w:ilvl w:val="0"/>
          <w:numId w:val="29"/>
        </w:numPr>
      </w:pPr>
      <w:r w:rsidRPr="00CA25C7">
        <w:rPr>
          <w:b/>
          <w:bCs/>
        </w:rPr>
        <w:t>SQL:</w:t>
      </w:r>
      <w:r w:rsidRPr="00CA25C7">
        <w:t xml:space="preserve"> Structured Query Language - A domain-specific language used for managing and manipulating relational databases.</w:t>
      </w:r>
    </w:p>
    <w:p w14:paraId="508B4E40" w14:textId="374942FC" w:rsidR="00CA25C7" w:rsidRPr="00CA25C7" w:rsidRDefault="00CA25C7" w:rsidP="005E280B">
      <w:pPr>
        <w:pStyle w:val="Style1"/>
        <w:numPr>
          <w:ilvl w:val="0"/>
          <w:numId w:val="29"/>
        </w:numPr>
      </w:pPr>
      <w:r w:rsidRPr="00CA25C7">
        <w:rPr>
          <w:b/>
          <w:bCs/>
        </w:rPr>
        <w:t>Gantt Chart:</w:t>
      </w:r>
      <w:r w:rsidRPr="00CA25C7">
        <w:t xml:space="preserve"> A visual representation of project timelines and tasks, often used in project management.</w:t>
      </w:r>
    </w:p>
    <w:p w14:paraId="0B45D1CF" w14:textId="109B8ABA" w:rsidR="00CA25C7" w:rsidRPr="00CA25C7" w:rsidRDefault="00CA25C7" w:rsidP="005E280B">
      <w:pPr>
        <w:pStyle w:val="Style1"/>
        <w:numPr>
          <w:ilvl w:val="0"/>
          <w:numId w:val="29"/>
        </w:numPr>
      </w:pPr>
      <w:r w:rsidRPr="00CA25C7">
        <w:rPr>
          <w:b/>
          <w:bCs/>
        </w:rPr>
        <w:t>KB:</w:t>
      </w:r>
      <w:r w:rsidRPr="00CA25C7">
        <w:t xml:space="preserve"> Kilobytes - A unit of digital information storage.</w:t>
      </w:r>
    </w:p>
    <w:p w14:paraId="108E9C89" w14:textId="3A25B87E" w:rsidR="00CA25C7" w:rsidRPr="00CA25C7" w:rsidRDefault="00CA25C7" w:rsidP="005E280B">
      <w:pPr>
        <w:pStyle w:val="Style1"/>
        <w:numPr>
          <w:ilvl w:val="0"/>
          <w:numId w:val="29"/>
        </w:numPr>
      </w:pPr>
      <w:r w:rsidRPr="00CA25C7">
        <w:rPr>
          <w:b/>
          <w:bCs/>
        </w:rPr>
        <w:t>MB:</w:t>
      </w:r>
      <w:r w:rsidRPr="00CA25C7">
        <w:t xml:space="preserve"> Megabytes - A unit of digital information storage.</w:t>
      </w:r>
    </w:p>
    <w:p w14:paraId="6C5E2FF6" w14:textId="6A6CEFB7" w:rsidR="00CA25C7" w:rsidRDefault="00CA25C7" w:rsidP="005E280B">
      <w:pPr>
        <w:pStyle w:val="Style1"/>
        <w:numPr>
          <w:ilvl w:val="0"/>
          <w:numId w:val="29"/>
        </w:numPr>
      </w:pPr>
      <w:r w:rsidRPr="00CA25C7">
        <w:rPr>
          <w:b/>
          <w:bCs/>
        </w:rPr>
        <w:t>GB:</w:t>
      </w:r>
      <w:r w:rsidRPr="00CA25C7">
        <w:t xml:space="preserve"> Gigabytes - A unit of digital information storage.</w:t>
      </w:r>
    </w:p>
    <w:p w14:paraId="70353C02" w14:textId="77777777" w:rsidR="00CA25C7" w:rsidRDefault="00CA25C7">
      <w:pPr>
        <w:spacing w:after="160" w:line="259" w:lineRule="auto"/>
        <w:rPr>
          <w:rFonts w:ascii="Times New Roman" w:hAnsi="Times New Roman" w:cs="Times New Roman"/>
          <w:sz w:val="24"/>
          <w:szCs w:val="24"/>
        </w:rPr>
      </w:pPr>
      <w:r>
        <w:br w:type="page"/>
      </w:r>
    </w:p>
    <w:p w14:paraId="2A21B6C2" w14:textId="71AF09D4" w:rsidR="004A1044" w:rsidRDefault="00820098" w:rsidP="00820098">
      <w:pPr>
        <w:pStyle w:val="Style1"/>
        <w:ind w:left="90"/>
        <w:rPr>
          <w:b/>
          <w:bCs/>
          <w:sz w:val="28"/>
          <w:szCs w:val="28"/>
        </w:rPr>
      </w:pPr>
      <w:r>
        <w:rPr>
          <w:b/>
          <w:bCs/>
          <w:sz w:val="28"/>
          <w:szCs w:val="28"/>
        </w:rPr>
        <w:lastRenderedPageBreak/>
        <w:t xml:space="preserve">2.5 </w:t>
      </w:r>
      <w:r w:rsidR="009C0749" w:rsidRPr="009C0749">
        <w:rPr>
          <w:b/>
          <w:bCs/>
          <w:sz w:val="28"/>
          <w:szCs w:val="28"/>
        </w:rPr>
        <w:t>ARCHITECTURAL REPRESENTATION (ARCHITECTURE DIAGRAM)</w:t>
      </w:r>
      <w:r>
        <w:rPr>
          <w:b/>
          <w:bCs/>
          <w:sz w:val="28"/>
          <w:szCs w:val="28"/>
        </w:rPr>
        <w:br/>
      </w:r>
    </w:p>
    <w:p w14:paraId="1EBD7AFF" w14:textId="77777777" w:rsidR="009C0749" w:rsidRPr="009C0749" w:rsidRDefault="009C0749" w:rsidP="009C0749">
      <w:pPr>
        <w:pStyle w:val="Style1"/>
        <w:ind w:left="90"/>
        <w:rPr>
          <w:b/>
          <w:bCs/>
          <w:sz w:val="28"/>
          <w:szCs w:val="28"/>
        </w:rPr>
      </w:pPr>
      <w:r w:rsidRPr="009C0749">
        <w:rPr>
          <w:b/>
          <w:bCs/>
          <w:sz w:val="28"/>
          <w:szCs w:val="28"/>
        </w:rPr>
        <w:t>Model-View-Controller (MVC) Architecture</w:t>
      </w:r>
    </w:p>
    <w:p w14:paraId="66244986" w14:textId="77777777" w:rsidR="009C0749" w:rsidRPr="009C0749" w:rsidRDefault="009C0749" w:rsidP="009C0749">
      <w:pPr>
        <w:pStyle w:val="Style1"/>
        <w:ind w:left="90"/>
      </w:pPr>
    </w:p>
    <w:p w14:paraId="411D9E74" w14:textId="76C4FC63" w:rsidR="009C0749" w:rsidRDefault="009C0749" w:rsidP="00820098">
      <w:pPr>
        <w:pStyle w:val="Style1"/>
        <w:ind w:left="90"/>
      </w:pPr>
      <w:r w:rsidRPr="009C0749">
        <w:t>In our caregiving platform, we leverage the power of the Model-View-Controller (MVC) architectural pattern to create a robust and well-organized structure that aligns with Laravel's conventions.</w:t>
      </w:r>
    </w:p>
    <w:p w14:paraId="53E4F430" w14:textId="5CD79BE9" w:rsidR="009C0749" w:rsidRPr="009C0749" w:rsidRDefault="009C0749" w:rsidP="009C0749">
      <w:pPr>
        <w:pStyle w:val="Style1"/>
        <w:ind w:left="90"/>
      </w:pPr>
      <w:r>
        <w:rPr>
          <w:noProof/>
        </w:rPr>
        <w:drawing>
          <wp:inline distT="0" distB="0" distL="0" distR="0" wp14:anchorId="56850EB0" wp14:editId="68E2A59E">
            <wp:extent cx="5731510" cy="4804410"/>
            <wp:effectExtent l="0" t="0" r="2540" b="0"/>
            <wp:docPr id="911128515" name="Picture 911128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4804410"/>
                    </a:xfrm>
                    <a:prstGeom prst="rect">
                      <a:avLst/>
                    </a:prstGeom>
                  </pic:spPr>
                </pic:pic>
              </a:graphicData>
            </a:graphic>
          </wp:inline>
        </w:drawing>
      </w:r>
    </w:p>
    <w:p w14:paraId="4E883312" w14:textId="77777777" w:rsidR="009C0749" w:rsidRPr="009C0749" w:rsidRDefault="009C0749" w:rsidP="009C0749">
      <w:pPr>
        <w:pStyle w:val="Style1"/>
        <w:ind w:left="90"/>
      </w:pPr>
    </w:p>
    <w:p w14:paraId="5A1C2476" w14:textId="77777777" w:rsidR="009C0749" w:rsidRPr="009C0749" w:rsidRDefault="009C0749" w:rsidP="009C0749">
      <w:pPr>
        <w:pStyle w:val="Style1"/>
        <w:ind w:left="90"/>
        <w:rPr>
          <w:b/>
          <w:bCs/>
          <w:sz w:val="28"/>
          <w:szCs w:val="28"/>
        </w:rPr>
      </w:pPr>
      <w:r w:rsidRPr="009C0749">
        <w:rPr>
          <w:b/>
          <w:bCs/>
          <w:sz w:val="28"/>
          <w:szCs w:val="28"/>
        </w:rPr>
        <w:t>Model (M):</w:t>
      </w:r>
    </w:p>
    <w:p w14:paraId="04AFA46E" w14:textId="77777777" w:rsidR="009C0749" w:rsidRPr="009C0749" w:rsidRDefault="009C0749" w:rsidP="009C0749">
      <w:pPr>
        <w:pStyle w:val="Style1"/>
        <w:ind w:left="90"/>
      </w:pPr>
    </w:p>
    <w:p w14:paraId="6143B01A" w14:textId="77777777" w:rsidR="009C0749" w:rsidRPr="009C0749" w:rsidRDefault="009C0749" w:rsidP="009C0749">
      <w:pPr>
        <w:pStyle w:val="Style1"/>
        <w:ind w:left="90"/>
        <w:rPr>
          <w:b/>
          <w:bCs/>
        </w:rPr>
      </w:pPr>
      <w:r w:rsidRPr="009C0749">
        <w:rPr>
          <w:b/>
          <w:bCs/>
        </w:rPr>
        <w:t>Entities Representation:</w:t>
      </w:r>
    </w:p>
    <w:p w14:paraId="18EBF806" w14:textId="497A6016" w:rsidR="009C0749" w:rsidRPr="009C0749" w:rsidRDefault="009C0749" w:rsidP="00820098">
      <w:pPr>
        <w:pStyle w:val="Style1"/>
        <w:ind w:left="90"/>
      </w:pPr>
      <w:r w:rsidRPr="009C0749">
        <w:t>We define models to represent key entities such as users, support workers, and job listings. Each model encapsulates the data structure and interacts with the database through Laravel's Eloquent ORM, ensuring efficient data retrieval and storage.</w:t>
      </w:r>
    </w:p>
    <w:p w14:paraId="2F96B88D" w14:textId="77777777" w:rsidR="009C0749" w:rsidRPr="009C0749" w:rsidRDefault="009C0749" w:rsidP="009C0749">
      <w:pPr>
        <w:pStyle w:val="Style1"/>
        <w:ind w:left="90"/>
        <w:rPr>
          <w:b/>
          <w:bCs/>
        </w:rPr>
      </w:pPr>
      <w:r w:rsidRPr="009C0749">
        <w:rPr>
          <w:b/>
          <w:bCs/>
        </w:rPr>
        <w:t>Database Operations:</w:t>
      </w:r>
    </w:p>
    <w:p w14:paraId="4432BFCE" w14:textId="77777777" w:rsidR="009C0749" w:rsidRPr="009C0749" w:rsidRDefault="009C0749" w:rsidP="009C0749">
      <w:pPr>
        <w:pStyle w:val="Style1"/>
        <w:ind w:left="90"/>
      </w:pPr>
      <w:r w:rsidRPr="009C0749">
        <w:t>Models handle database operations, including querying, inserting, updating, and deleting records. This ensures a seamless interaction with the underlying database, promoting data integrity and consistency.</w:t>
      </w:r>
    </w:p>
    <w:p w14:paraId="69F51FB8" w14:textId="77777777" w:rsidR="009C0749" w:rsidRPr="009C0749" w:rsidRDefault="009C0749" w:rsidP="009C0749">
      <w:pPr>
        <w:pStyle w:val="Style1"/>
        <w:ind w:left="90"/>
      </w:pPr>
    </w:p>
    <w:p w14:paraId="7BCEC688" w14:textId="77777777" w:rsidR="009C0749" w:rsidRPr="009C0749" w:rsidRDefault="009C0749" w:rsidP="009C0749">
      <w:pPr>
        <w:pStyle w:val="Style1"/>
        <w:ind w:left="90"/>
        <w:rPr>
          <w:b/>
          <w:bCs/>
          <w:sz w:val="28"/>
          <w:szCs w:val="28"/>
        </w:rPr>
      </w:pPr>
      <w:r w:rsidRPr="009C0749">
        <w:rPr>
          <w:b/>
          <w:bCs/>
          <w:sz w:val="28"/>
          <w:szCs w:val="28"/>
        </w:rPr>
        <w:t>View (V):</w:t>
      </w:r>
    </w:p>
    <w:p w14:paraId="46A356CD" w14:textId="77777777" w:rsidR="009C0749" w:rsidRPr="009C0749" w:rsidRDefault="009C0749" w:rsidP="009C0749">
      <w:pPr>
        <w:pStyle w:val="Style1"/>
        <w:ind w:left="90"/>
      </w:pPr>
    </w:p>
    <w:p w14:paraId="0345D902" w14:textId="77777777" w:rsidR="009C0749" w:rsidRPr="009C0749" w:rsidRDefault="009C0749" w:rsidP="009C0749">
      <w:pPr>
        <w:pStyle w:val="Style1"/>
        <w:ind w:left="90"/>
        <w:rPr>
          <w:b/>
          <w:bCs/>
        </w:rPr>
      </w:pPr>
      <w:r w:rsidRPr="009C0749">
        <w:rPr>
          <w:b/>
          <w:bCs/>
        </w:rPr>
        <w:t>Blade Templates:</w:t>
      </w:r>
    </w:p>
    <w:p w14:paraId="66082701" w14:textId="6D21EC7D" w:rsidR="009C0749" w:rsidRPr="009C0749" w:rsidRDefault="009C0749" w:rsidP="00820098">
      <w:pPr>
        <w:pStyle w:val="Style1"/>
        <w:ind w:left="90"/>
      </w:pPr>
      <w:r w:rsidRPr="009C0749">
        <w:t>Laravel's Blade templating engine empowers our views, allowing us to create dynamic and visually appealing user interfaces. Blade templates enable us to structure and present information in a user-friendly manner, fostering an intuitive experience for care seekers and support workers.</w:t>
      </w:r>
    </w:p>
    <w:p w14:paraId="61CD3BAF" w14:textId="77777777" w:rsidR="009C0749" w:rsidRPr="009C0749" w:rsidRDefault="009C0749" w:rsidP="009C0749">
      <w:pPr>
        <w:pStyle w:val="Style1"/>
        <w:ind w:left="90"/>
        <w:rPr>
          <w:b/>
          <w:bCs/>
        </w:rPr>
      </w:pPr>
      <w:r w:rsidRPr="009C0749">
        <w:rPr>
          <w:b/>
          <w:bCs/>
        </w:rPr>
        <w:t>Isolation of Presentation Logic:</w:t>
      </w:r>
    </w:p>
    <w:p w14:paraId="19779F1D" w14:textId="77777777" w:rsidR="009C0749" w:rsidRPr="009C0749" w:rsidRDefault="009C0749" w:rsidP="009C0749">
      <w:pPr>
        <w:pStyle w:val="Style1"/>
        <w:ind w:left="90"/>
      </w:pPr>
      <w:r w:rsidRPr="009C0749">
        <w:t>Views focus solely on presentation logic, separating it from the application's core business logic. This isolation enhances maintainability and facilitates the adaptation of different layouts and designs.</w:t>
      </w:r>
    </w:p>
    <w:p w14:paraId="1D1FDCA6" w14:textId="77777777" w:rsidR="009C0749" w:rsidRPr="009C0749" w:rsidRDefault="009C0749" w:rsidP="009C0749">
      <w:pPr>
        <w:pStyle w:val="Style1"/>
        <w:ind w:left="90"/>
      </w:pPr>
    </w:p>
    <w:p w14:paraId="6A60A039" w14:textId="77777777" w:rsidR="009C0749" w:rsidRPr="009C0749" w:rsidRDefault="009C0749" w:rsidP="009C0749">
      <w:pPr>
        <w:pStyle w:val="Style1"/>
        <w:ind w:left="90"/>
        <w:rPr>
          <w:b/>
          <w:bCs/>
          <w:sz w:val="28"/>
          <w:szCs w:val="28"/>
        </w:rPr>
      </w:pPr>
      <w:r w:rsidRPr="009C0749">
        <w:rPr>
          <w:b/>
          <w:bCs/>
          <w:sz w:val="28"/>
          <w:szCs w:val="28"/>
        </w:rPr>
        <w:t>Controller (C):</w:t>
      </w:r>
    </w:p>
    <w:p w14:paraId="17EF9555" w14:textId="77777777" w:rsidR="009C0749" w:rsidRPr="009C0749" w:rsidRDefault="009C0749" w:rsidP="009C0749">
      <w:pPr>
        <w:pStyle w:val="Style1"/>
        <w:ind w:left="90"/>
      </w:pPr>
    </w:p>
    <w:p w14:paraId="5D40A390" w14:textId="77777777" w:rsidR="009C0749" w:rsidRPr="009C0749" w:rsidRDefault="009C0749" w:rsidP="009C0749">
      <w:pPr>
        <w:pStyle w:val="Style1"/>
        <w:ind w:left="90"/>
        <w:rPr>
          <w:b/>
          <w:bCs/>
        </w:rPr>
      </w:pPr>
      <w:r w:rsidRPr="009C0749">
        <w:rPr>
          <w:b/>
          <w:bCs/>
        </w:rPr>
        <w:t>Request Handling:</w:t>
      </w:r>
    </w:p>
    <w:p w14:paraId="1F925FC2" w14:textId="6BB72C0D" w:rsidR="009C0749" w:rsidRPr="009C0749" w:rsidRDefault="009C0749" w:rsidP="00820098">
      <w:pPr>
        <w:pStyle w:val="Style1"/>
        <w:ind w:left="90"/>
      </w:pPr>
      <w:r w:rsidRPr="009C0749">
        <w:t>Controllers act as the bridge between models and views, handling user requests and orchestrating the flow of data. Laravel's routing system directs HTTP requests to the appropriate controller methods, ensuring a well-organized and structured response.</w:t>
      </w:r>
    </w:p>
    <w:p w14:paraId="4D704BA6" w14:textId="77777777" w:rsidR="009C0749" w:rsidRPr="009C0749" w:rsidRDefault="009C0749" w:rsidP="009C0749">
      <w:pPr>
        <w:pStyle w:val="Style1"/>
        <w:ind w:left="90"/>
        <w:rPr>
          <w:b/>
          <w:bCs/>
        </w:rPr>
      </w:pPr>
      <w:r w:rsidRPr="009C0749">
        <w:rPr>
          <w:b/>
          <w:bCs/>
        </w:rPr>
        <w:t>Business Logic:</w:t>
      </w:r>
    </w:p>
    <w:p w14:paraId="681305A8" w14:textId="77777777" w:rsidR="009C0749" w:rsidRPr="009C0749" w:rsidRDefault="009C0749" w:rsidP="009C0749">
      <w:pPr>
        <w:pStyle w:val="Style1"/>
        <w:ind w:left="90"/>
      </w:pPr>
      <w:r w:rsidRPr="009C0749">
        <w:t>Business logic resides in controllers, where we process input, interact with models to fetch or update data, and determine the appropriate response. This separation of concerns enhances code readability and facilitates easier updates or modifications.</w:t>
      </w:r>
    </w:p>
    <w:p w14:paraId="3CCCDC84" w14:textId="77777777" w:rsidR="009C0749" w:rsidRPr="009C0749" w:rsidRDefault="009C0749" w:rsidP="009C0749">
      <w:pPr>
        <w:pStyle w:val="Style1"/>
        <w:ind w:left="90"/>
      </w:pPr>
    </w:p>
    <w:p w14:paraId="1A348FAB" w14:textId="77777777" w:rsidR="009C0749" w:rsidRPr="009C0749" w:rsidRDefault="009C0749" w:rsidP="009C0749">
      <w:pPr>
        <w:pStyle w:val="Style1"/>
        <w:ind w:left="90"/>
        <w:rPr>
          <w:b/>
          <w:bCs/>
        </w:rPr>
      </w:pPr>
      <w:r w:rsidRPr="009C0749">
        <w:rPr>
          <w:b/>
          <w:bCs/>
        </w:rPr>
        <w:t>Overall Benefits:</w:t>
      </w:r>
    </w:p>
    <w:p w14:paraId="6D78532F" w14:textId="77777777" w:rsidR="009C0749" w:rsidRPr="009C0749" w:rsidRDefault="009C0749" w:rsidP="009C0749">
      <w:pPr>
        <w:pStyle w:val="Style1"/>
        <w:ind w:left="90"/>
      </w:pPr>
    </w:p>
    <w:p w14:paraId="3C1C1787" w14:textId="77777777" w:rsidR="009C0749" w:rsidRPr="009C0749" w:rsidRDefault="009C0749" w:rsidP="005E280B">
      <w:pPr>
        <w:pStyle w:val="Style1"/>
        <w:numPr>
          <w:ilvl w:val="0"/>
          <w:numId w:val="30"/>
        </w:numPr>
        <w:rPr>
          <w:b/>
          <w:bCs/>
        </w:rPr>
      </w:pPr>
      <w:r w:rsidRPr="009C0749">
        <w:rPr>
          <w:b/>
          <w:bCs/>
        </w:rPr>
        <w:t>Organization and Maintainability:</w:t>
      </w:r>
    </w:p>
    <w:p w14:paraId="76E38664" w14:textId="044A281D" w:rsidR="009C0749" w:rsidRPr="009C0749" w:rsidRDefault="009C0749" w:rsidP="00820098">
      <w:pPr>
        <w:pStyle w:val="Style1"/>
        <w:ind w:left="450"/>
      </w:pPr>
      <w:r w:rsidRPr="009C0749">
        <w:t>The MVC pattern provides a clear separation of concerns, making it easier to organize code and maintain different aspects of the application independently.</w:t>
      </w:r>
    </w:p>
    <w:p w14:paraId="11A7AA62" w14:textId="77777777" w:rsidR="009C0749" w:rsidRPr="009C0749" w:rsidRDefault="009C0749" w:rsidP="005E280B">
      <w:pPr>
        <w:pStyle w:val="Style1"/>
        <w:numPr>
          <w:ilvl w:val="0"/>
          <w:numId w:val="30"/>
        </w:numPr>
        <w:rPr>
          <w:b/>
          <w:bCs/>
        </w:rPr>
      </w:pPr>
      <w:r w:rsidRPr="009C0749">
        <w:rPr>
          <w:b/>
          <w:bCs/>
        </w:rPr>
        <w:t>Scalability:</w:t>
      </w:r>
    </w:p>
    <w:p w14:paraId="024DE5C0" w14:textId="2BF1863A" w:rsidR="009C0749" w:rsidRPr="009C0749" w:rsidRDefault="009C0749" w:rsidP="00820098">
      <w:pPr>
        <w:pStyle w:val="Style1"/>
        <w:ind w:left="450"/>
      </w:pPr>
      <w:r w:rsidRPr="009C0749">
        <w:t>The modular structure of MVC allows for scalability, enabling us to add new features or make modifications without disrupting the entire system.</w:t>
      </w:r>
    </w:p>
    <w:p w14:paraId="017399BF" w14:textId="77777777" w:rsidR="009C0749" w:rsidRPr="009C0749" w:rsidRDefault="009C0749" w:rsidP="005E280B">
      <w:pPr>
        <w:pStyle w:val="Style1"/>
        <w:numPr>
          <w:ilvl w:val="0"/>
          <w:numId w:val="30"/>
        </w:numPr>
        <w:rPr>
          <w:b/>
          <w:bCs/>
        </w:rPr>
      </w:pPr>
      <w:r w:rsidRPr="009C0749">
        <w:rPr>
          <w:b/>
          <w:bCs/>
        </w:rPr>
        <w:t>Developer Productivity:</w:t>
      </w:r>
    </w:p>
    <w:p w14:paraId="4ADDE132" w14:textId="77777777" w:rsidR="009C0749" w:rsidRPr="009C0749" w:rsidRDefault="009C0749" w:rsidP="009C0749">
      <w:pPr>
        <w:pStyle w:val="Style1"/>
        <w:ind w:left="450"/>
      </w:pPr>
      <w:r w:rsidRPr="009C0749">
        <w:t>MVC enhances developer productivity by providing a clear structure and conventions, allowing team members to work on different components simultaneously.</w:t>
      </w:r>
    </w:p>
    <w:p w14:paraId="3D151D77" w14:textId="77777777" w:rsidR="009C0749" w:rsidRPr="009C0749" w:rsidRDefault="009C0749" w:rsidP="009C0749">
      <w:pPr>
        <w:pStyle w:val="Style1"/>
        <w:ind w:left="90"/>
      </w:pPr>
    </w:p>
    <w:p w14:paraId="072D7307" w14:textId="3F944749" w:rsidR="00820098" w:rsidRDefault="009C0749" w:rsidP="009C0749">
      <w:pPr>
        <w:pStyle w:val="Style1"/>
        <w:ind w:left="90"/>
      </w:pPr>
      <w:r w:rsidRPr="009C0749">
        <w:t>By embracing the MVC architecture within Laravel, our caregiving platform is poised for success, offering a reliable, scalable, and maintainable solution for care seekers and support workers alike.</w:t>
      </w:r>
    </w:p>
    <w:p w14:paraId="367FA3F8" w14:textId="77777777" w:rsidR="00820098" w:rsidRDefault="00820098">
      <w:pPr>
        <w:spacing w:after="160" w:line="259" w:lineRule="auto"/>
        <w:rPr>
          <w:rFonts w:ascii="Times New Roman" w:hAnsi="Times New Roman" w:cs="Times New Roman"/>
          <w:sz w:val="24"/>
          <w:szCs w:val="24"/>
        </w:rPr>
      </w:pPr>
      <w:r>
        <w:br w:type="page"/>
      </w:r>
    </w:p>
    <w:p w14:paraId="481743E3" w14:textId="53C33BFC" w:rsidR="009C0749" w:rsidRPr="00820098" w:rsidRDefault="00820098" w:rsidP="00820098">
      <w:pPr>
        <w:pStyle w:val="Style1"/>
        <w:ind w:left="90"/>
        <w:outlineLvl w:val="1"/>
        <w:rPr>
          <w:b/>
          <w:bCs/>
          <w:sz w:val="32"/>
          <w:szCs w:val="32"/>
        </w:rPr>
      </w:pPr>
      <w:bookmarkStart w:id="21" w:name="_Toc153478642"/>
      <w:r w:rsidRPr="00820098">
        <w:rPr>
          <w:b/>
          <w:bCs/>
          <w:sz w:val="32"/>
          <w:szCs w:val="32"/>
        </w:rPr>
        <w:lastRenderedPageBreak/>
        <w:t>2.6 DYNAMIC MODEL: SEQUENCE DIAGRAMS</w:t>
      </w:r>
      <w:bookmarkEnd w:id="21"/>
    </w:p>
    <w:p w14:paraId="2F9C0621" w14:textId="72153197" w:rsidR="009C0749" w:rsidRDefault="009C0749" w:rsidP="009C0749">
      <w:pPr>
        <w:pStyle w:val="Style1"/>
        <w:ind w:left="90"/>
      </w:pPr>
    </w:p>
    <w:p w14:paraId="321C67EA" w14:textId="7B89C3E4" w:rsidR="007A67CA" w:rsidRPr="007A67CA" w:rsidRDefault="007A67CA" w:rsidP="009C0749">
      <w:pPr>
        <w:pStyle w:val="Style1"/>
        <w:ind w:left="90"/>
        <w:rPr>
          <w:b/>
          <w:bCs/>
          <w:sz w:val="28"/>
          <w:szCs w:val="28"/>
        </w:rPr>
      </w:pPr>
      <w:r w:rsidRPr="007A67CA">
        <w:rPr>
          <w:b/>
          <w:bCs/>
          <w:sz w:val="28"/>
          <w:szCs w:val="28"/>
        </w:rPr>
        <w:t>Sign Up</w:t>
      </w:r>
    </w:p>
    <w:p w14:paraId="20C26B0B" w14:textId="77777777" w:rsidR="009C0749" w:rsidRPr="009C0749" w:rsidRDefault="009C0749" w:rsidP="009C0749">
      <w:pPr>
        <w:pStyle w:val="Style1"/>
        <w:ind w:left="90"/>
      </w:pPr>
    </w:p>
    <w:p w14:paraId="0EAED116" w14:textId="1F2B9C6F" w:rsidR="004A1044" w:rsidRDefault="007A67CA" w:rsidP="004A1044">
      <w:pPr>
        <w:pStyle w:val="Style1"/>
      </w:pPr>
      <w:r>
        <w:object w:dxaOrig="11209" w:dyaOrig="6852" w14:anchorId="217E1E41">
          <v:shape id="_x0000_i1027" type="#_x0000_t75" style="width:451.1pt;height:276pt" o:ole="">
            <v:imagedata r:id="rId15" o:title=""/>
          </v:shape>
          <o:OLEObject Type="Embed" ProgID="Visio.Drawing.15" ShapeID="_x0000_i1027" DrawAspect="Content" ObjectID="_1764102854" r:id="rId16"/>
        </w:object>
      </w:r>
    </w:p>
    <w:p w14:paraId="671D0D0A" w14:textId="7A818405" w:rsidR="007A67CA" w:rsidRDefault="007A67CA" w:rsidP="004A1044">
      <w:pPr>
        <w:pStyle w:val="Style1"/>
        <w:rPr>
          <w:b/>
          <w:bCs/>
          <w:sz w:val="28"/>
          <w:szCs w:val="28"/>
        </w:rPr>
      </w:pPr>
      <w:r w:rsidRPr="007A67CA">
        <w:rPr>
          <w:b/>
          <w:bCs/>
          <w:sz w:val="28"/>
          <w:szCs w:val="28"/>
        </w:rPr>
        <w:t>Login</w:t>
      </w:r>
    </w:p>
    <w:p w14:paraId="55B2BD29" w14:textId="1C34A3B0" w:rsidR="007A67CA" w:rsidRDefault="007A67CA" w:rsidP="004A1044">
      <w:pPr>
        <w:pStyle w:val="Style1"/>
      </w:pPr>
      <w:r>
        <w:object w:dxaOrig="11209" w:dyaOrig="6672" w14:anchorId="0CAF80CA">
          <v:shape id="_x0000_i1028" type="#_x0000_t75" style="width:451.1pt;height:268.35pt" o:ole="">
            <v:imagedata r:id="rId17" o:title=""/>
          </v:shape>
          <o:OLEObject Type="Embed" ProgID="Visio.Drawing.15" ShapeID="_x0000_i1028" DrawAspect="Content" ObjectID="_1764102855" r:id="rId18"/>
        </w:object>
      </w:r>
    </w:p>
    <w:p w14:paraId="2A78514F" w14:textId="77777777" w:rsidR="007A67CA" w:rsidRDefault="007A67CA">
      <w:pPr>
        <w:spacing w:after="160" w:line="259" w:lineRule="auto"/>
        <w:rPr>
          <w:rFonts w:ascii="Times New Roman" w:hAnsi="Times New Roman" w:cs="Times New Roman"/>
          <w:sz w:val="24"/>
          <w:szCs w:val="24"/>
        </w:rPr>
      </w:pPr>
      <w:r>
        <w:br w:type="page"/>
      </w:r>
    </w:p>
    <w:p w14:paraId="59C2AB5B" w14:textId="18B7967E" w:rsidR="007A67CA" w:rsidRDefault="007A67CA" w:rsidP="007A67CA">
      <w:pPr>
        <w:pStyle w:val="Style1"/>
        <w:jc w:val="center"/>
        <w:rPr>
          <w:b/>
          <w:bCs/>
          <w:sz w:val="28"/>
          <w:szCs w:val="28"/>
        </w:rPr>
      </w:pPr>
      <w:r>
        <w:rPr>
          <w:b/>
          <w:bCs/>
          <w:sz w:val="28"/>
          <w:szCs w:val="28"/>
        </w:rPr>
        <w:lastRenderedPageBreak/>
        <w:t>Profile</w:t>
      </w:r>
    </w:p>
    <w:p w14:paraId="5615162C" w14:textId="3A00280C" w:rsidR="007A67CA" w:rsidRDefault="007A67CA" w:rsidP="007A67CA">
      <w:pPr>
        <w:pStyle w:val="Style1"/>
        <w:jc w:val="center"/>
      </w:pPr>
      <w:r>
        <w:object w:dxaOrig="11377" w:dyaOrig="7393" w14:anchorId="3BCDDE5E">
          <v:shape id="_x0000_i1029" type="#_x0000_t75" style="width:451.1pt;height:292.9pt" o:ole="">
            <v:imagedata r:id="rId19" o:title=""/>
          </v:shape>
          <o:OLEObject Type="Embed" ProgID="Visio.Drawing.15" ShapeID="_x0000_i1029" DrawAspect="Content" ObjectID="_1764102856" r:id="rId20"/>
        </w:object>
      </w:r>
    </w:p>
    <w:p w14:paraId="330D17A5" w14:textId="45C300C4" w:rsidR="007A67CA" w:rsidRDefault="007A67CA" w:rsidP="007A67CA">
      <w:pPr>
        <w:pStyle w:val="Style1"/>
        <w:jc w:val="center"/>
        <w:rPr>
          <w:b/>
          <w:bCs/>
          <w:sz w:val="28"/>
          <w:szCs w:val="28"/>
        </w:rPr>
      </w:pPr>
      <w:r w:rsidRPr="007A67CA">
        <w:rPr>
          <w:b/>
          <w:bCs/>
          <w:sz w:val="28"/>
          <w:szCs w:val="28"/>
        </w:rPr>
        <w:t>Posting Job</w:t>
      </w:r>
    </w:p>
    <w:p w14:paraId="65013538" w14:textId="057F8B61" w:rsidR="007A67CA" w:rsidRDefault="007A67CA" w:rsidP="007A67CA">
      <w:pPr>
        <w:pStyle w:val="Style1"/>
        <w:jc w:val="center"/>
      </w:pPr>
      <w:r>
        <w:object w:dxaOrig="11209" w:dyaOrig="6852" w14:anchorId="20F54E44">
          <v:shape id="_x0000_i1030" type="#_x0000_t75" style="width:451.1pt;height:276pt" o:ole="">
            <v:imagedata r:id="rId21" o:title=""/>
          </v:shape>
          <o:OLEObject Type="Embed" ProgID="Visio.Drawing.15" ShapeID="_x0000_i1030" DrawAspect="Content" ObjectID="_1764102857" r:id="rId22"/>
        </w:object>
      </w:r>
    </w:p>
    <w:p w14:paraId="0912C9CE" w14:textId="30D494D7" w:rsidR="007A67CA" w:rsidRDefault="007A67CA">
      <w:pPr>
        <w:spacing w:after="160" w:line="259" w:lineRule="auto"/>
        <w:rPr>
          <w:rFonts w:ascii="Times New Roman" w:hAnsi="Times New Roman" w:cs="Times New Roman"/>
          <w:sz w:val="24"/>
          <w:szCs w:val="24"/>
        </w:rPr>
      </w:pPr>
      <w:r>
        <w:br w:type="page"/>
      </w:r>
    </w:p>
    <w:p w14:paraId="665ECE00" w14:textId="1DA54F79" w:rsidR="007A67CA" w:rsidRDefault="0008047C" w:rsidP="007A67CA">
      <w:pPr>
        <w:pStyle w:val="Style1"/>
        <w:jc w:val="center"/>
        <w:rPr>
          <w:b/>
          <w:bCs/>
          <w:sz w:val="32"/>
          <w:szCs w:val="32"/>
        </w:rPr>
      </w:pPr>
      <w:r>
        <w:rPr>
          <w:b/>
          <w:bCs/>
          <w:sz w:val="32"/>
          <w:szCs w:val="32"/>
        </w:rPr>
        <w:lastRenderedPageBreak/>
        <w:t>Worker list</w:t>
      </w:r>
    </w:p>
    <w:p w14:paraId="69E6952C" w14:textId="3DE6ADBB" w:rsidR="0008047C" w:rsidRDefault="0008047C" w:rsidP="007A67CA">
      <w:pPr>
        <w:pStyle w:val="Style1"/>
        <w:jc w:val="center"/>
      </w:pPr>
      <w:r>
        <w:object w:dxaOrig="10489" w:dyaOrig="5592" w14:anchorId="464A1537">
          <v:shape id="_x0000_i1031" type="#_x0000_t75" style="width:451.1pt;height:240.55pt" o:ole="">
            <v:imagedata r:id="rId23" o:title=""/>
          </v:shape>
          <o:OLEObject Type="Embed" ProgID="Visio.Drawing.15" ShapeID="_x0000_i1031" DrawAspect="Content" ObjectID="_1764102858" r:id="rId24"/>
        </w:object>
      </w:r>
    </w:p>
    <w:p w14:paraId="55A3AF55" w14:textId="55BADB92" w:rsidR="0008047C" w:rsidRDefault="0008047C" w:rsidP="007A67CA">
      <w:pPr>
        <w:pStyle w:val="Style1"/>
        <w:jc w:val="center"/>
        <w:rPr>
          <w:b/>
          <w:bCs/>
          <w:sz w:val="28"/>
          <w:szCs w:val="28"/>
        </w:rPr>
      </w:pPr>
      <w:r w:rsidRPr="0008047C">
        <w:rPr>
          <w:b/>
          <w:bCs/>
          <w:sz w:val="28"/>
          <w:szCs w:val="28"/>
        </w:rPr>
        <w:t>Search Worker</w:t>
      </w:r>
    </w:p>
    <w:p w14:paraId="7C86623A" w14:textId="46C11DD7" w:rsidR="0008047C" w:rsidRDefault="0008047C" w:rsidP="007A67CA">
      <w:pPr>
        <w:pStyle w:val="Style1"/>
        <w:jc w:val="center"/>
      </w:pPr>
      <w:r>
        <w:object w:dxaOrig="10308" w:dyaOrig="5412" w14:anchorId="1F586C76">
          <v:shape id="_x0000_i1032" type="#_x0000_t75" style="width:451.1pt;height:236.75pt" o:ole="">
            <v:imagedata r:id="rId25" o:title=""/>
          </v:shape>
          <o:OLEObject Type="Embed" ProgID="Visio.Drawing.15" ShapeID="_x0000_i1032" DrawAspect="Content" ObjectID="_1764102859" r:id="rId26"/>
        </w:object>
      </w:r>
    </w:p>
    <w:p w14:paraId="79A28E94" w14:textId="77777777" w:rsidR="0008047C" w:rsidRDefault="0008047C">
      <w:pPr>
        <w:spacing w:after="160" w:line="259" w:lineRule="auto"/>
        <w:rPr>
          <w:rFonts w:ascii="Times New Roman" w:hAnsi="Times New Roman" w:cs="Times New Roman"/>
          <w:sz w:val="24"/>
          <w:szCs w:val="24"/>
        </w:rPr>
      </w:pPr>
      <w:r>
        <w:br w:type="page"/>
      </w:r>
    </w:p>
    <w:p w14:paraId="050C5FBA" w14:textId="6517BC61" w:rsidR="0008047C" w:rsidRDefault="008B776A" w:rsidP="008B776A">
      <w:pPr>
        <w:pStyle w:val="Style1"/>
        <w:outlineLvl w:val="1"/>
        <w:rPr>
          <w:b/>
          <w:bCs/>
          <w:sz w:val="32"/>
          <w:szCs w:val="32"/>
        </w:rPr>
      </w:pPr>
      <w:bookmarkStart w:id="22" w:name="_Toc153478643"/>
      <w:r w:rsidRPr="008B776A">
        <w:rPr>
          <w:b/>
          <w:bCs/>
          <w:sz w:val="32"/>
          <w:szCs w:val="32"/>
        </w:rPr>
        <w:lastRenderedPageBreak/>
        <w:t>2.7 OBJECT MODEL/LOGICAL MODEL: CLASS DIAGRAM</w:t>
      </w:r>
      <w:bookmarkEnd w:id="22"/>
    </w:p>
    <w:p w14:paraId="5AA2BF7C" w14:textId="0558A1C6" w:rsidR="008B776A" w:rsidRDefault="00E67E8E" w:rsidP="008B776A">
      <w:pPr>
        <w:pStyle w:val="Style1"/>
      </w:pPr>
      <w:r>
        <w:object w:dxaOrig="15720" w:dyaOrig="11124" w14:anchorId="7093B10E">
          <v:shape id="_x0000_i1033" type="#_x0000_t75" style="width:451.1pt;height:319.1pt" o:ole="">
            <v:imagedata r:id="rId27" o:title=""/>
          </v:shape>
          <o:OLEObject Type="Embed" ProgID="Visio.Drawing.15" ShapeID="_x0000_i1033" DrawAspect="Content" ObjectID="_1764102860" r:id="rId28"/>
        </w:object>
      </w:r>
    </w:p>
    <w:p w14:paraId="4E90C853" w14:textId="77777777" w:rsidR="00152839" w:rsidRDefault="00152839">
      <w:pPr>
        <w:spacing w:after="160" w:line="259" w:lineRule="auto"/>
      </w:pPr>
    </w:p>
    <w:p w14:paraId="18C66C4E" w14:textId="77777777" w:rsidR="00152839" w:rsidRDefault="00152839">
      <w:pPr>
        <w:spacing w:after="160" w:line="259" w:lineRule="auto"/>
        <w:rPr>
          <w:rFonts w:ascii="Times New Roman" w:hAnsi="Times New Roman" w:cs="Times New Roman"/>
          <w:b/>
          <w:bCs/>
          <w:sz w:val="28"/>
          <w:szCs w:val="28"/>
        </w:rPr>
      </w:pPr>
      <w:r w:rsidRPr="00152839">
        <w:rPr>
          <w:rFonts w:ascii="Times New Roman" w:hAnsi="Times New Roman" w:cs="Times New Roman"/>
          <w:b/>
          <w:bCs/>
          <w:sz w:val="28"/>
          <w:szCs w:val="28"/>
        </w:rPr>
        <w:t>Explanation</w:t>
      </w:r>
      <w:r>
        <w:rPr>
          <w:rFonts w:ascii="Times New Roman" w:hAnsi="Times New Roman" w:cs="Times New Roman"/>
          <w:b/>
          <w:bCs/>
          <w:sz w:val="28"/>
          <w:szCs w:val="28"/>
        </w:rPr>
        <w:t>:</w:t>
      </w:r>
    </w:p>
    <w:p w14:paraId="32FE127A"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jobs Class:</w:t>
      </w:r>
    </w:p>
    <w:p w14:paraId="5817A3EB"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id:</w:t>
      </w:r>
      <w:r w:rsidRPr="00152839">
        <w:rPr>
          <w:rFonts w:ascii="Times New Roman" w:hAnsi="Times New Roman" w:cs="Times New Roman"/>
          <w:sz w:val="24"/>
          <w:szCs w:val="24"/>
        </w:rPr>
        <w:t xml:space="preserve"> An identifier for each job.</w:t>
      </w:r>
    </w:p>
    <w:p w14:paraId="1DF840CB"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user_id:</w:t>
      </w:r>
      <w:r w:rsidRPr="00152839">
        <w:rPr>
          <w:rFonts w:ascii="Times New Roman" w:hAnsi="Times New Roman" w:cs="Times New Roman"/>
          <w:sz w:val="24"/>
          <w:szCs w:val="24"/>
        </w:rPr>
        <w:t xml:space="preserve"> Foreign key linking to the User class, representing the owner of the job.</w:t>
      </w:r>
    </w:p>
    <w:p w14:paraId="57DA7E17"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 xml:space="preserve">job_title, job_location, hourly_budget, service_category, service_time, job_image, </w:t>
      </w:r>
      <w:r w:rsidRPr="00152839">
        <w:rPr>
          <w:rFonts w:ascii="Times New Roman" w:hAnsi="Times New Roman" w:cs="Times New Roman"/>
          <w:b/>
          <w:bCs/>
          <w:sz w:val="24"/>
          <w:szCs w:val="24"/>
        </w:rPr>
        <w:t>job_description:</w:t>
      </w:r>
      <w:r w:rsidRPr="00152839">
        <w:rPr>
          <w:rFonts w:ascii="Times New Roman" w:hAnsi="Times New Roman" w:cs="Times New Roman"/>
          <w:sz w:val="24"/>
          <w:szCs w:val="24"/>
        </w:rPr>
        <w:t xml:space="preserve"> Properties related to the details of a job.</w:t>
      </w:r>
    </w:p>
    <w:p w14:paraId="74242A18"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created_at, updated_at: Timestamps for when the job was created or last updated.</w:t>
      </w:r>
    </w:p>
    <w:p w14:paraId="2A6FD095" w14:textId="77777777" w:rsidR="00152839" w:rsidRPr="00152839" w:rsidRDefault="00152839" w:rsidP="00152839">
      <w:pPr>
        <w:spacing w:after="160" w:line="259" w:lineRule="auto"/>
        <w:rPr>
          <w:rFonts w:ascii="Times New Roman" w:hAnsi="Times New Roman" w:cs="Times New Roman"/>
          <w:sz w:val="24"/>
          <w:szCs w:val="24"/>
        </w:rPr>
      </w:pPr>
    </w:p>
    <w:p w14:paraId="1EA1B355"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User Class:</w:t>
      </w:r>
    </w:p>
    <w:p w14:paraId="3C697721"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id:</w:t>
      </w:r>
      <w:r w:rsidRPr="00152839">
        <w:rPr>
          <w:rFonts w:ascii="Times New Roman" w:hAnsi="Times New Roman" w:cs="Times New Roman"/>
          <w:sz w:val="24"/>
          <w:szCs w:val="24"/>
        </w:rPr>
        <w:t xml:space="preserve"> An identifier for each user.</w:t>
      </w:r>
    </w:p>
    <w:p w14:paraId="350C101F"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first_name, last_name, email, password, account_type, picture_url, contact_number, address, job_skills, hourly_rate, experience, reference1_name, reference1_contact, reference1_info, reference2_name, reference2_contact, reference2_info: Properties related to user information.</w:t>
      </w:r>
    </w:p>
    <w:p w14:paraId="2AD334A7"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listings:</w:t>
      </w:r>
      <w:r w:rsidRPr="00152839">
        <w:rPr>
          <w:rFonts w:ascii="Times New Roman" w:hAnsi="Times New Roman" w:cs="Times New Roman"/>
          <w:sz w:val="24"/>
          <w:szCs w:val="24"/>
        </w:rPr>
        <w:t xml:space="preserve"> Relationship indicating a one-to-many connection to the jobs class.</w:t>
      </w:r>
    </w:p>
    <w:p w14:paraId="0397B7C6"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profiledetail:</w:t>
      </w:r>
      <w:r w:rsidRPr="00152839">
        <w:rPr>
          <w:rFonts w:ascii="Times New Roman" w:hAnsi="Times New Roman" w:cs="Times New Roman"/>
          <w:sz w:val="24"/>
          <w:szCs w:val="24"/>
        </w:rPr>
        <w:t xml:space="preserve"> Relationship indicating a one-to-one connection to the ProfileDetail class.</w:t>
      </w:r>
    </w:p>
    <w:p w14:paraId="6E71D6E2"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created_at, updated_at:</w:t>
      </w:r>
      <w:r w:rsidRPr="00152839">
        <w:rPr>
          <w:rFonts w:ascii="Times New Roman" w:hAnsi="Times New Roman" w:cs="Times New Roman"/>
          <w:sz w:val="24"/>
          <w:szCs w:val="24"/>
        </w:rPr>
        <w:t xml:space="preserve"> Timestamps for when the user was created or last updated.</w:t>
      </w:r>
    </w:p>
    <w:p w14:paraId="204D7F89" w14:textId="77777777" w:rsidR="00152839" w:rsidRPr="00152839" w:rsidRDefault="00152839" w:rsidP="00152839">
      <w:pPr>
        <w:spacing w:after="160" w:line="259" w:lineRule="auto"/>
        <w:rPr>
          <w:rFonts w:ascii="Times New Roman" w:hAnsi="Times New Roman" w:cs="Times New Roman"/>
          <w:sz w:val="24"/>
          <w:szCs w:val="24"/>
        </w:rPr>
      </w:pPr>
    </w:p>
    <w:p w14:paraId="58225FBE"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ProfileDetail Class:</w:t>
      </w:r>
    </w:p>
    <w:p w14:paraId="39BFE5F9"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id:</w:t>
      </w:r>
      <w:r w:rsidRPr="00152839">
        <w:rPr>
          <w:rFonts w:ascii="Times New Roman" w:hAnsi="Times New Roman" w:cs="Times New Roman"/>
          <w:sz w:val="24"/>
          <w:szCs w:val="24"/>
        </w:rPr>
        <w:t xml:space="preserve"> An identifier for each profile detail.</w:t>
      </w:r>
    </w:p>
    <w:p w14:paraId="11E65528"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profile_description, availability, languages, personality_traits, qualifications_and_additional_details: Properties related to the profile of a user.</w:t>
      </w:r>
    </w:p>
    <w:p w14:paraId="4C5D8EE3"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user_id2: Foreign key linking to the User class, representing the owner of the profile detail.</w:t>
      </w:r>
    </w:p>
    <w:p w14:paraId="3C3F6C83"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created_at, updated_at:</w:t>
      </w:r>
      <w:r w:rsidRPr="00152839">
        <w:rPr>
          <w:rFonts w:ascii="Times New Roman" w:hAnsi="Times New Roman" w:cs="Times New Roman"/>
          <w:sz w:val="24"/>
          <w:szCs w:val="24"/>
        </w:rPr>
        <w:t xml:space="preserve"> Timestamps for when the profile detail was created or last updated.</w:t>
      </w:r>
    </w:p>
    <w:p w14:paraId="6832B375" w14:textId="77777777" w:rsidR="00152839" w:rsidRPr="00152839" w:rsidRDefault="00152839" w:rsidP="00152839">
      <w:pPr>
        <w:spacing w:after="160" w:line="259" w:lineRule="auto"/>
        <w:rPr>
          <w:rFonts w:ascii="Times New Roman" w:hAnsi="Times New Roman" w:cs="Times New Roman"/>
          <w:sz w:val="24"/>
          <w:szCs w:val="24"/>
        </w:rPr>
      </w:pPr>
    </w:p>
    <w:p w14:paraId="7C1B6F7C"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Chatify Class:</w:t>
      </w:r>
    </w:p>
    <w:p w14:paraId="4390DC09"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id</w:t>
      </w:r>
      <w:r w:rsidRPr="00152839">
        <w:rPr>
          <w:rFonts w:ascii="Times New Roman" w:hAnsi="Times New Roman" w:cs="Times New Roman"/>
          <w:sz w:val="24"/>
          <w:szCs w:val="24"/>
        </w:rPr>
        <w:t>: An identifier for each chat.</w:t>
      </w:r>
    </w:p>
    <w:p w14:paraId="27562601"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user_id:</w:t>
      </w:r>
      <w:r w:rsidRPr="00152839">
        <w:rPr>
          <w:rFonts w:ascii="Times New Roman" w:hAnsi="Times New Roman" w:cs="Times New Roman"/>
          <w:sz w:val="24"/>
          <w:szCs w:val="24"/>
        </w:rPr>
        <w:t xml:space="preserve"> Foreign key linking to the User class, representing the sender of the message.</w:t>
      </w:r>
    </w:p>
    <w:p w14:paraId="2EFCBAF2"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friend_id</w:t>
      </w:r>
      <w:r w:rsidRPr="00152839">
        <w:rPr>
          <w:rFonts w:ascii="Times New Roman" w:hAnsi="Times New Roman" w:cs="Times New Roman"/>
          <w:sz w:val="24"/>
          <w:szCs w:val="24"/>
        </w:rPr>
        <w:t>: Foreign key linking to the User class, representing the receiver of the message.</w:t>
      </w:r>
    </w:p>
    <w:p w14:paraId="309CB3CD"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message, type, status:</w:t>
      </w:r>
      <w:r w:rsidRPr="00152839">
        <w:rPr>
          <w:rFonts w:ascii="Times New Roman" w:hAnsi="Times New Roman" w:cs="Times New Roman"/>
          <w:sz w:val="24"/>
          <w:szCs w:val="24"/>
        </w:rPr>
        <w:t xml:space="preserve"> Properties related to the chat message details.</w:t>
      </w:r>
    </w:p>
    <w:p w14:paraId="06AA89CE" w14:textId="77777777" w:rsidR="00152839" w:rsidRPr="00152839" w:rsidRDefault="00152839" w:rsidP="005E280B">
      <w:pPr>
        <w:pStyle w:val="ListParagraph"/>
        <w:numPr>
          <w:ilvl w:val="0"/>
          <w:numId w:val="31"/>
        </w:numPr>
        <w:spacing w:after="160" w:line="259" w:lineRule="auto"/>
        <w:rPr>
          <w:rFonts w:ascii="Times New Roman" w:hAnsi="Times New Roman" w:cs="Times New Roman"/>
          <w:sz w:val="24"/>
          <w:szCs w:val="24"/>
        </w:rPr>
      </w:pPr>
      <w:r w:rsidRPr="00152839">
        <w:rPr>
          <w:rFonts w:ascii="Times New Roman" w:hAnsi="Times New Roman" w:cs="Times New Roman"/>
          <w:b/>
          <w:bCs/>
          <w:sz w:val="24"/>
          <w:szCs w:val="24"/>
        </w:rPr>
        <w:t>created_at, updated_at:</w:t>
      </w:r>
      <w:r w:rsidRPr="00152839">
        <w:rPr>
          <w:rFonts w:ascii="Times New Roman" w:hAnsi="Times New Roman" w:cs="Times New Roman"/>
          <w:sz w:val="24"/>
          <w:szCs w:val="24"/>
        </w:rPr>
        <w:t xml:space="preserve"> Timestamps for when the chat message was created or last updated.</w:t>
      </w:r>
    </w:p>
    <w:p w14:paraId="57755E81" w14:textId="77777777" w:rsidR="00152839" w:rsidRPr="00152839" w:rsidRDefault="00152839" w:rsidP="00152839">
      <w:pPr>
        <w:spacing w:after="160" w:line="259" w:lineRule="auto"/>
        <w:rPr>
          <w:rFonts w:ascii="Times New Roman" w:hAnsi="Times New Roman" w:cs="Times New Roman"/>
          <w:sz w:val="24"/>
          <w:szCs w:val="24"/>
        </w:rPr>
      </w:pPr>
    </w:p>
    <w:p w14:paraId="4CB75D52"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Relationships:</w:t>
      </w:r>
    </w:p>
    <w:p w14:paraId="3183E031" w14:textId="77777777" w:rsidR="00152839" w:rsidRPr="00152839" w:rsidRDefault="00152839" w:rsidP="00152839">
      <w:p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There's a one-to-many relationship between User and jobs, meaning a user can have multiple jobs.</w:t>
      </w:r>
    </w:p>
    <w:p w14:paraId="2B3C83A1" w14:textId="77777777" w:rsidR="00152839" w:rsidRPr="00152839" w:rsidRDefault="00152839" w:rsidP="00152839">
      <w:p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There's a one-to-one relationship between User and ProfileDetail, meaning each user has one associated profile detail.</w:t>
      </w:r>
    </w:p>
    <w:p w14:paraId="4B928A6F" w14:textId="77777777" w:rsidR="00152839" w:rsidRPr="00152839" w:rsidRDefault="00152839" w:rsidP="00152839">
      <w:p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There's a one-to-many relationship between User and Chatify, indicating a user can have multiple chat messages.</w:t>
      </w:r>
    </w:p>
    <w:p w14:paraId="4FD5A116" w14:textId="77777777" w:rsidR="00152839" w:rsidRPr="00152839" w:rsidRDefault="00152839" w:rsidP="00152839">
      <w:pPr>
        <w:spacing w:after="160" w:line="259" w:lineRule="auto"/>
        <w:rPr>
          <w:rFonts w:ascii="Times New Roman" w:hAnsi="Times New Roman" w:cs="Times New Roman"/>
          <w:sz w:val="24"/>
          <w:szCs w:val="24"/>
        </w:rPr>
      </w:pPr>
    </w:p>
    <w:p w14:paraId="51919DE3" w14:textId="77777777" w:rsidR="00152839" w:rsidRPr="00152839" w:rsidRDefault="00152839" w:rsidP="00152839">
      <w:pPr>
        <w:spacing w:after="160" w:line="259" w:lineRule="auto"/>
        <w:rPr>
          <w:rFonts w:ascii="Times New Roman" w:hAnsi="Times New Roman" w:cs="Times New Roman"/>
          <w:b/>
          <w:bCs/>
          <w:sz w:val="24"/>
          <w:szCs w:val="24"/>
        </w:rPr>
      </w:pPr>
      <w:r w:rsidRPr="00152839">
        <w:rPr>
          <w:rFonts w:ascii="Times New Roman" w:hAnsi="Times New Roman" w:cs="Times New Roman"/>
          <w:b/>
          <w:bCs/>
          <w:sz w:val="24"/>
          <w:szCs w:val="24"/>
        </w:rPr>
        <w:t>Additional Notes:</w:t>
      </w:r>
    </w:p>
    <w:p w14:paraId="5A62DF96" w14:textId="77777777" w:rsidR="00152839" w:rsidRPr="00152839" w:rsidRDefault="00152839" w:rsidP="00152839">
      <w:p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The diagram provides a clear overview of how classes are related and their respective properties.</w:t>
      </w:r>
    </w:p>
    <w:p w14:paraId="1A5EBB95" w14:textId="77777777" w:rsidR="00152839" w:rsidRDefault="00152839" w:rsidP="00152839">
      <w:pPr>
        <w:spacing w:after="160" w:line="259" w:lineRule="auto"/>
        <w:rPr>
          <w:rFonts w:ascii="Times New Roman" w:hAnsi="Times New Roman" w:cs="Times New Roman"/>
          <w:sz w:val="24"/>
          <w:szCs w:val="24"/>
        </w:rPr>
      </w:pPr>
      <w:r w:rsidRPr="00152839">
        <w:rPr>
          <w:rFonts w:ascii="Times New Roman" w:hAnsi="Times New Roman" w:cs="Times New Roman"/>
          <w:sz w:val="24"/>
          <w:szCs w:val="24"/>
        </w:rPr>
        <w:t>The timestamps (created_at and updated_at) are part of Laravel's Eloquent model conventions and are automatically managed by the framework.</w:t>
      </w:r>
    </w:p>
    <w:p w14:paraId="0C149850" w14:textId="7DB3F786" w:rsidR="00B37820" w:rsidRPr="000709F3" w:rsidRDefault="00152839" w:rsidP="000709F3">
      <w:pPr>
        <w:pStyle w:val="Style1"/>
        <w:outlineLvl w:val="1"/>
        <w:rPr>
          <w:b/>
          <w:bCs/>
          <w:sz w:val="32"/>
          <w:szCs w:val="32"/>
        </w:rPr>
      </w:pPr>
      <w:r w:rsidRPr="000709F3">
        <w:rPr>
          <w:b/>
          <w:bCs/>
          <w:sz w:val="32"/>
          <w:szCs w:val="32"/>
        </w:rPr>
        <w:br w:type="page"/>
      </w:r>
      <w:bookmarkStart w:id="23" w:name="_Toc153478644"/>
      <w:r w:rsidR="000709F3" w:rsidRPr="000709F3">
        <w:rPr>
          <w:b/>
          <w:bCs/>
          <w:sz w:val="32"/>
          <w:szCs w:val="32"/>
        </w:rPr>
        <w:lastRenderedPageBreak/>
        <w:t xml:space="preserve">2.8 </w:t>
      </w:r>
      <w:r w:rsidR="00B37820" w:rsidRPr="000709F3">
        <w:rPr>
          <w:b/>
          <w:bCs/>
          <w:sz w:val="32"/>
          <w:szCs w:val="32"/>
        </w:rPr>
        <w:t>DATABASE MODEL (DATABASE DIAGRAM)</w:t>
      </w:r>
      <w:bookmarkEnd w:id="23"/>
    </w:p>
    <w:p w14:paraId="0592A20C" w14:textId="77777777" w:rsidR="004D300E" w:rsidRDefault="004D300E" w:rsidP="00B37820">
      <w:r>
        <w:object w:dxaOrig="14545" w:dyaOrig="13500" w14:anchorId="427BD509">
          <v:shape id="_x0000_i1034" type="#_x0000_t75" style="width:451.1pt;height:418.35pt" o:ole="">
            <v:imagedata r:id="rId29" o:title=""/>
          </v:shape>
          <o:OLEObject Type="Embed" ProgID="Visio.Drawing.15" ShapeID="_x0000_i1034" DrawAspect="Content" ObjectID="_1764102861" r:id="rId30"/>
        </w:object>
      </w:r>
    </w:p>
    <w:p w14:paraId="0DFC9B52" w14:textId="38BB53AD" w:rsidR="004D300E" w:rsidRPr="004D300E" w:rsidRDefault="004D300E" w:rsidP="004D300E">
      <w:pPr>
        <w:rPr>
          <w:rFonts w:ascii="Times New Roman" w:hAnsi="Times New Roman" w:cs="Times New Roman"/>
          <w:b/>
          <w:bCs/>
          <w:sz w:val="28"/>
          <w:szCs w:val="28"/>
        </w:rPr>
      </w:pPr>
      <w:r w:rsidRPr="004D300E">
        <w:rPr>
          <w:rFonts w:ascii="Times New Roman" w:hAnsi="Times New Roman" w:cs="Times New Roman"/>
          <w:b/>
          <w:bCs/>
          <w:sz w:val="28"/>
          <w:szCs w:val="28"/>
        </w:rPr>
        <w:t>Tables:</w:t>
      </w:r>
    </w:p>
    <w:p w14:paraId="4EC9CEA9" w14:textId="77777777" w:rsidR="004D300E" w:rsidRPr="004D300E" w:rsidRDefault="004D300E" w:rsidP="005E280B">
      <w:pPr>
        <w:pStyle w:val="ListParagraph"/>
        <w:numPr>
          <w:ilvl w:val="0"/>
          <w:numId w:val="33"/>
        </w:numPr>
        <w:rPr>
          <w:rFonts w:ascii="Times New Roman" w:hAnsi="Times New Roman" w:cs="Times New Roman"/>
          <w:b/>
          <w:bCs/>
          <w:sz w:val="24"/>
          <w:szCs w:val="24"/>
        </w:rPr>
      </w:pPr>
      <w:r w:rsidRPr="004D300E">
        <w:rPr>
          <w:rFonts w:ascii="Times New Roman" w:hAnsi="Times New Roman" w:cs="Times New Roman"/>
          <w:b/>
          <w:bCs/>
          <w:sz w:val="24"/>
          <w:szCs w:val="24"/>
        </w:rPr>
        <w:t>users:</w:t>
      </w:r>
    </w:p>
    <w:p w14:paraId="2F0A1AB0" w14:textId="1D7010E0"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id (Primary Key): Unique identifier for each user.</w:t>
      </w:r>
    </w:p>
    <w:p w14:paraId="31AE9DFE" w14:textId="39562222"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first_name: First name of the user.</w:t>
      </w:r>
    </w:p>
    <w:p w14:paraId="12EFDAC4" w14:textId="3A8CB410"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last_name: Last name of the user.</w:t>
      </w:r>
    </w:p>
    <w:p w14:paraId="16A83B3E" w14:textId="28129491"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email: Email address of the user.</w:t>
      </w:r>
    </w:p>
    <w:p w14:paraId="4EF5692D" w14:textId="6596E12D"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password: Encrypted password for user authentication.</w:t>
      </w:r>
    </w:p>
    <w:p w14:paraId="37D0D145" w14:textId="6F13631F"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account_type: Type of account (e.g., CareSeeker or SupportWorker).</w:t>
      </w:r>
    </w:p>
    <w:p w14:paraId="60F90973" w14:textId="3CCE4B4D"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picture_url: URL/path to the user's profile picture.</w:t>
      </w:r>
    </w:p>
    <w:p w14:paraId="4CEC6242" w14:textId="6E95D5D1"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contact_number: Contact number of the user.</w:t>
      </w:r>
    </w:p>
    <w:p w14:paraId="238263E2" w14:textId="00456A71"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address: Address of the user.</w:t>
      </w:r>
    </w:p>
    <w:p w14:paraId="5C3E89C6" w14:textId="35EB5552"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job_skills: Skills associated with the user (specific to SupportWorkers).</w:t>
      </w:r>
    </w:p>
    <w:p w14:paraId="6638655E" w14:textId="4F8B05E8"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hourly_rate: Hourly rate charged by the SupportWorker.</w:t>
      </w:r>
    </w:p>
    <w:p w14:paraId="1C95AB54" w14:textId="6AA669DD"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experience: Work experience details of the SupportWorker.</w:t>
      </w:r>
    </w:p>
    <w:p w14:paraId="34DA89BC" w14:textId="73278D1B"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ference1_name: Name of the first reference for the SupportWorker.</w:t>
      </w:r>
    </w:p>
    <w:p w14:paraId="3EE2D16E" w14:textId="7B30A789"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lastRenderedPageBreak/>
        <w:t>reference1_contact: Contact information of the first reference.</w:t>
      </w:r>
    </w:p>
    <w:p w14:paraId="1E894487" w14:textId="37ED02F5"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ference1_info: Additional information about the first reference.</w:t>
      </w:r>
    </w:p>
    <w:p w14:paraId="1316A12C" w14:textId="588376CF"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ference2_name: Name of the second reference for the SupportWorker.</w:t>
      </w:r>
    </w:p>
    <w:p w14:paraId="6631DC50" w14:textId="4FECD54F"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ference2_contact: Contact information of the second reference.</w:t>
      </w:r>
    </w:p>
    <w:p w14:paraId="21DDE645" w14:textId="3DA77283"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ference2_info: Additional information about the second reference.</w:t>
      </w:r>
    </w:p>
    <w:p w14:paraId="58D7AC8C" w14:textId="0A45F593"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remember_token: Token for "remember me" functionality.</w:t>
      </w:r>
    </w:p>
    <w:p w14:paraId="65035BA3" w14:textId="0A253D55"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created_at: Timestamp for record creation.</w:t>
      </w:r>
    </w:p>
    <w:p w14:paraId="4CDF61D1" w14:textId="1C4B07CF"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pdated_at: Timestamp for last update.</w:t>
      </w:r>
    </w:p>
    <w:p w14:paraId="30B87474" w14:textId="77777777" w:rsidR="004D300E" w:rsidRPr="004D300E" w:rsidRDefault="004D300E" w:rsidP="004D300E">
      <w:pPr>
        <w:rPr>
          <w:rFonts w:ascii="Times New Roman" w:hAnsi="Times New Roman" w:cs="Times New Roman"/>
          <w:sz w:val="24"/>
          <w:szCs w:val="24"/>
        </w:rPr>
      </w:pPr>
    </w:p>
    <w:p w14:paraId="2F5864B4" w14:textId="77777777" w:rsidR="004D300E" w:rsidRPr="004D300E" w:rsidRDefault="004D300E" w:rsidP="005E280B">
      <w:pPr>
        <w:pStyle w:val="ListParagraph"/>
        <w:numPr>
          <w:ilvl w:val="0"/>
          <w:numId w:val="33"/>
        </w:numPr>
        <w:rPr>
          <w:rFonts w:ascii="Times New Roman" w:hAnsi="Times New Roman" w:cs="Times New Roman"/>
          <w:b/>
          <w:bCs/>
          <w:sz w:val="24"/>
          <w:szCs w:val="24"/>
        </w:rPr>
      </w:pPr>
      <w:r w:rsidRPr="004D300E">
        <w:rPr>
          <w:rFonts w:ascii="Times New Roman" w:hAnsi="Times New Roman" w:cs="Times New Roman"/>
          <w:b/>
          <w:bCs/>
          <w:sz w:val="24"/>
          <w:szCs w:val="24"/>
        </w:rPr>
        <w:t>jobs:</w:t>
      </w:r>
    </w:p>
    <w:p w14:paraId="6D1C09B5" w14:textId="50B3BB0D"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id (Primary Key): Unique identifier for each job.</w:t>
      </w:r>
    </w:p>
    <w:p w14:paraId="67AD470F" w14:textId="17166AC6"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ser_id (Foreign Key): Reference to the user who posted the job.</w:t>
      </w:r>
    </w:p>
    <w:p w14:paraId="7D8BF046" w14:textId="67767B8A"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job_title: Title of the job.</w:t>
      </w:r>
    </w:p>
    <w:p w14:paraId="7C8DA7DC" w14:textId="0B379631"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job_location: Location where the job is located.</w:t>
      </w:r>
    </w:p>
    <w:p w14:paraId="616D9BA1" w14:textId="3F605BE2"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hourly_budget: Budget allocated for the job on an hourly basis.</w:t>
      </w:r>
    </w:p>
    <w:p w14:paraId="44F8614E" w14:textId="1F0CC419"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service_category: Category of service required for the job.</w:t>
      </w:r>
    </w:p>
    <w:p w14:paraId="07B9C3CF" w14:textId="3271668C"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service_time: Time details associated with the job.</w:t>
      </w:r>
    </w:p>
    <w:p w14:paraId="7C9980D6" w14:textId="42F957A9"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job_image: URL/path to an image related to the job.</w:t>
      </w:r>
    </w:p>
    <w:p w14:paraId="27F08B21" w14:textId="10436C28"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job_description: Detailed description of the job.</w:t>
      </w:r>
    </w:p>
    <w:p w14:paraId="52162E5B" w14:textId="2B6FBCBE"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created_at: Timestamp for record creation.</w:t>
      </w:r>
    </w:p>
    <w:p w14:paraId="37FD29D5" w14:textId="7C12106E"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pdated_at: Timestamp for last update.</w:t>
      </w:r>
    </w:p>
    <w:p w14:paraId="063AA2E1" w14:textId="77777777" w:rsidR="004D300E" w:rsidRPr="004D300E" w:rsidRDefault="004D300E" w:rsidP="004D300E">
      <w:pPr>
        <w:rPr>
          <w:rFonts w:ascii="Times New Roman" w:hAnsi="Times New Roman" w:cs="Times New Roman"/>
          <w:sz w:val="24"/>
          <w:szCs w:val="24"/>
        </w:rPr>
      </w:pPr>
    </w:p>
    <w:p w14:paraId="128744B1" w14:textId="77777777" w:rsidR="004D300E" w:rsidRPr="004D300E" w:rsidRDefault="004D300E" w:rsidP="005E280B">
      <w:pPr>
        <w:pStyle w:val="ListParagraph"/>
        <w:numPr>
          <w:ilvl w:val="0"/>
          <w:numId w:val="33"/>
        </w:numPr>
        <w:rPr>
          <w:rFonts w:ascii="Times New Roman" w:hAnsi="Times New Roman" w:cs="Times New Roman"/>
          <w:b/>
          <w:bCs/>
          <w:sz w:val="24"/>
          <w:szCs w:val="24"/>
        </w:rPr>
      </w:pPr>
      <w:r w:rsidRPr="004D300E">
        <w:rPr>
          <w:rFonts w:ascii="Times New Roman" w:hAnsi="Times New Roman" w:cs="Times New Roman"/>
          <w:b/>
          <w:bCs/>
          <w:sz w:val="24"/>
          <w:szCs w:val="24"/>
        </w:rPr>
        <w:t>profile_details:</w:t>
      </w:r>
    </w:p>
    <w:p w14:paraId="6A63018E" w14:textId="4086A0F0"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id (Primary Key): Unique identifier for each profile detail.</w:t>
      </w:r>
    </w:p>
    <w:p w14:paraId="733F9AD2" w14:textId="742453D3"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profile_description: Description of the user's profile.</w:t>
      </w:r>
    </w:p>
    <w:p w14:paraId="6A235C41" w14:textId="245CE912"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availability: Availability details of the user.</w:t>
      </w:r>
    </w:p>
    <w:p w14:paraId="69970E17" w14:textId="2D91DD04"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languages: Languages spoken by the user.</w:t>
      </w:r>
    </w:p>
    <w:p w14:paraId="63047872" w14:textId="4CB272DB"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personality_traits: Traits describing the user's personality.</w:t>
      </w:r>
    </w:p>
    <w:p w14:paraId="3D8DA36D" w14:textId="2C4971E0"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qualifications_and_additional_details: Additional qualifications or details.</w:t>
      </w:r>
    </w:p>
    <w:p w14:paraId="7DC369A8" w14:textId="77DA9388"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ser_id2 (Foreign Key): Reference to the user associated with the profile.</w:t>
      </w:r>
    </w:p>
    <w:p w14:paraId="4CB942CC" w14:textId="294F7E21"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created_at: Timestamp for record creation.</w:t>
      </w:r>
    </w:p>
    <w:p w14:paraId="7A44742E" w14:textId="064C7284"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pdated_at: Timestamp for last update.</w:t>
      </w:r>
    </w:p>
    <w:p w14:paraId="2F2A1461" w14:textId="77777777" w:rsidR="004D300E" w:rsidRPr="004D300E" w:rsidRDefault="004D300E" w:rsidP="004D300E">
      <w:pPr>
        <w:rPr>
          <w:rFonts w:ascii="Times New Roman" w:hAnsi="Times New Roman" w:cs="Times New Roman"/>
          <w:sz w:val="24"/>
          <w:szCs w:val="24"/>
        </w:rPr>
      </w:pPr>
    </w:p>
    <w:p w14:paraId="7C5C96E4" w14:textId="77777777" w:rsidR="004D300E" w:rsidRPr="004D300E" w:rsidRDefault="004D300E" w:rsidP="005E280B">
      <w:pPr>
        <w:pStyle w:val="ListParagraph"/>
        <w:numPr>
          <w:ilvl w:val="0"/>
          <w:numId w:val="33"/>
        </w:numPr>
        <w:rPr>
          <w:rFonts w:ascii="Times New Roman" w:hAnsi="Times New Roman" w:cs="Times New Roman"/>
          <w:b/>
          <w:bCs/>
          <w:sz w:val="24"/>
          <w:szCs w:val="24"/>
        </w:rPr>
      </w:pPr>
      <w:r w:rsidRPr="004D300E">
        <w:rPr>
          <w:rFonts w:ascii="Times New Roman" w:hAnsi="Times New Roman" w:cs="Times New Roman"/>
          <w:b/>
          <w:bCs/>
          <w:sz w:val="24"/>
          <w:szCs w:val="24"/>
        </w:rPr>
        <w:t>chatify:</w:t>
      </w:r>
    </w:p>
    <w:p w14:paraId="071597E0" w14:textId="1F5EEC14"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id (Primary Key): Unique identifier for each chat message.</w:t>
      </w:r>
    </w:p>
    <w:p w14:paraId="62702757" w14:textId="13297F3E"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ser_id (Foreign Key): Reference to the user sending the message.</w:t>
      </w:r>
    </w:p>
    <w:p w14:paraId="03A232F0" w14:textId="38DCD63C"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friend_id (Foreign Key): Reference to the user receiving the message.</w:t>
      </w:r>
    </w:p>
    <w:p w14:paraId="0088DE1C" w14:textId="5D758B88"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message: Content of the chat message.</w:t>
      </w:r>
    </w:p>
    <w:p w14:paraId="1DBD7F23" w14:textId="24F1DA33"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type: Type of message (e.g., text, image).</w:t>
      </w:r>
    </w:p>
    <w:p w14:paraId="09C32694" w14:textId="34215649"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status: Status of the message (e.g., read, unread).</w:t>
      </w:r>
    </w:p>
    <w:p w14:paraId="1EABB7F9" w14:textId="40349D87"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created_at: Timestamp for message creation.</w:t>
      </w:r>
    </w:p>
    <w:p w14:paraId="6EABF981" w14:textId="62D93A39" w:rsidR="004D300E" w:rsidRPr="004D300E" w:rsidRDefault="004D300E" w:rsidP="005E280B">
      <w:pPr>
        <w:pStyle w:val="ListParagraph"/>
        <w:numPr>
          <w:ilvl w:val="0"/>
          <w:numId w:val="34"/>
        </w:numPr>
        <w:rPr>
          <w:rFonts w:ascii="Times New Roman" w:hAnsi="Times New Roman" w:cs="Times New Roman"/>
          <w:sz w:val="24"/>
          <w:szCs w:val="24"/>
        </w:rPr>
      </w:pPr>
      <w:r w:rsidRPr="004D300E">
        <w:rPr>
          <w:rFonts w:ascii="Times New Roman" w:hAnsi="Times New Roman" w:cs="Times New Roman"/>
          <w:sz w:val="24"/>
          <w:szCs w:val="24"/>
        </w:rPr>
        <w:t>updated_at: Timestamp for last update.</w:t>
      </w:r>
    </w:p>
    <w:p w14:paraId="568FB323" w14:textId="77777777" w:rsidR="004D300E" w:rsidRPr="004D300E" w:rsidRDefault="004D300E" w:rsidP="004D300E">
      <w:pPr>
        <w:rPr>
          <w:rFonts w:ascii="Times New Roman" w:hAnsi="Times New Roman" w:cs="Times New Roman"/>
          <w:b/>
          <w:bCs/>
          <w:sz w:val="24"/>
          <w:szCs w:val="24"/>
        </w:rPr>
      </w:pPr>
      <w:r w:rsidRPr="004D300E">
        <w:rPr>
          <w:rFonts w:ascii="Times New Roman" w:hAnsi="Times New Roman" w:cs="Times New Roman"/>
          <w:b/>
          <w:bCs/>
          <w:sz w:val="24"/>
          <w:szCs w:val="24"/>
        </w:rPr>
        <w:lastRenderedPageBreak/>
        <w:t>2. Relationships:</w:t>
      </w:r>
    </w:p>
    <w:p w14:paraId="61D8277F" w14:textId="77777777" w:rsidR="004D300E" w:rsidRPr="004D300E" w:rsidRDefault="004D300E" w:rsidP="005E280B">
      <w:pPr>
        <w:pStyle w:val="ListParagraph"/>
        <w:numPr>
          <w:ilvl w:val="0"/>
          <w:numId w:val="32"/>
        </w:numPr>
        <w:rPr>
          <w:rFonts w:ascii="Times New Roman" w:hAnsi="Times New Roman" w:cs="Times New Roman"/>
          <w:sz w:val="24"/>
          <w:szCs w:val="24"/>
        </w:rPr>
      </w:pPr>
      <w:r w:rsidRPr="004D300E">
        <w:rPr>
          <w:rFonts w:ascii="Times New Roman" w:hAnsi="Times New Roman" w:cs="Times New Roman"/>
          <w:sz w:val="24"/>
          <w:szCs w:val="24"/>
        </w:rPr>
        <w:t>One-to-Many relationship between users and jobs (users.id -&gt; jobs.user_id).</w:t>
      </w:r>
    </w:p>
    <w:p w14:paraId="3C700E8D" w14:textId="77777777" w:rsidR="004D300E" w:rsidRPr="004D300E" w:rsidRDefault="004D300E" w:rsidP="005E280B">
      <w:pPr>
        <w:pStyle w:val="ListParagraph"/>
        <w:numPr>
          <w:ilvl w:val="0"/>
          <w:numId w:val="32"/>
        </w:numPr>
        <w:rPr>
          <w:rFonts w:ascii="Times New Roman" w:hAnsi="Times New Roman" w:cs="Times New Roman"/>
          <w:sz w:val="24"/>
          <w:szCs w:val="24"/>
        </w:rPr>
      </w:pPr>
      <w:r w:rsidRPr="004D300E">
        <w:rPr>
          <w:rFonts w:ascii="Times New Roman" w:hAnsi="Times New Roman" w:cs="Times New Roman"/>
          <w:sz w:val="24"/>
          <w:szCs w:val="24"/>
        </w:rPr>
        <w:t>One-to-One relationship between users and profile_details (users.id -&gt; profile_details.user_id2).</w:t>
      </w:r>
    </w:p>
    <w:p w14:paraId="645B7D20" w14:textId="4750F2B2" w:rsidR="000709F3" w:rsidRDefault="004D300E" w:rsidP="005E280B">
      <w:pPr>
        <w:pStyle w:val="ListParagraph"/>
        <w:numPr>
          <w:ilvl w:val="0"/>
          <w:numId w:val="32"/>
        </w:numPr>
        <w:rPr>
          <w:rFonts w:ascii="Times New Roman" w:hAnsi="Times New Roman" w:cs="Times New Roman"/>
          <w:sz w:val="24"/>
          <w:szCs w:val="24"/>
        </w:rPr>
      </w:pPr>
      <w:r w:rsidRPr="004D300E">
        <w:rPr>
          <w:rFonts w:ascii="Times New Roman" w:hAnsi="Times New Roman" w:cs="Times New Roman"/>
          <w:sz w:val="24"/>
          <w:szCs w:val="24"/>
        </w:rPr>
        <w:t>One-to-Many relationship between users and chatify for both user_id and friend_id.</w:t>
      </w:r>
    </w:p>
    <w:p w14:paraId="077B68B7" w14:textId="77777777" w:rsidR="000709F3" w:rsidRDefault="000709F3">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14:paraId="2FED8D42" w14:textId="7454618C" w:rsidR="004D300E" w:rsidRPr="000709F3" w:rsidRDefault="000709F3" w:rsidP="000709F3">
      <w:pPr>
        <w:pStyle w:val="Style1"/>
        <w:outlineLvl w:val="1"/>
        <w:rPr>
          <w:b/>
          <w:bCs/>
          <w:sz w:val="32"/>
          <w:szCs w:val="32"/>
        </w:rPr>
      </w:pPr>
      <w:bookmarkStart w:id="24" w:name="_Toc153478645"/>
      <w:r w:rsidRPr="000709F3">
        <w:rPr>
          <w:b/>
          <w:bCs/>
          <w:sz w:val="32"/>
          <w:szCs w:val="32"/>
        </w:rPr>
        <w:lastRenderedPageBreak/>
        <w:t>2.9 GRAPHICAL USER INTERFACES</w:t>
      </w:r>
      <w:bookmarkEnd w:id="24"/>
    </w:p>
    <w:p w14:paraId="73F25BA7" w14:textId="77777777" w:rsidR="00D70910" w:rsidRDefault="00D70910" w:rsidP="00D70910">
      <w:pPr>
        <w:spacing w:after="160" w:line="259" w:lineRule="auto"/>
        <w:jc w:val="center"/>
        <w:rPr>
          <w:rFonts w:ascii="Times New Roman" w:hAnsi="Times New Roman" w:cs="Times New Roman"/>
          <w:b/>
          <w:bCs/>
          <w:sz w:val="28"/>
          <w:szCs w:val="28"/>
        </w:rPr>
      </w:pPr>
    </w:p>
    <w:p w14:paraId="5EA3FC8F" w14:textId="541CE7B8" w:rsidR="00D70910" w:rsidRDefault="00D70910" w:rsidP="00D70910">
      <w:pPr>
        <w:spacing w:after="160" w:line="259" w:lineRule="auto"/>
        <w:jc w:val="center"/>
        <w:rPr>
          <w:rFonts w:ascii="Times New Roman" w:hAnsi="Times New Roman" w:cs="Times New Roman"/>
          <w:b/>
          <w:bCs/>
          <w:sz w:val="28"/>
          <w:szCs w:val="28"/>
        </w:rPr>
      </w:pPr>
      <w:r w:rsidRPr="00D70910">
        <w:rPr>
          <w:rFonts w:ascii="Times New Roman" w:hAnsi="Times New Roman" w:cs="Times New Roman"/>
          <w:b/>
          <w:bCs/>
          <w:sz w:val="28"/>
          <w:szCs w:val="28"/>
        </w:rPr>
        <w:t>Home page</w:t>
      </w:r>
    </w:p>
    <w:p w14:paraId="74FC848E" w14:textId="77777777" w:rsidR="00D70910" w:rsidRDefault="00D70910" w:rsidP="00D70910">
      <w:pPr>
        <w:spacing w:after="160" w:line="259" w:lineRule="auto"/>
        <w:jc w:val="center"/>
        <w:rPr>
          <w:rFonts w:ascii="Times New Roman" w:hAnsi="Times New Roman" w:cs="Times New Roman"/>
          <w:b/>
          <w:bCs/>
          <w:sz w:val="24"/>
          <w:szCs w:val="24"/>
        </w:rPr>
      </w:pPr>
      <w:r>
        <w:rPr>
          <w:rFonts w:ascii="Times New Roman" w:hAnsi="Times New Roman" w:cs="Times New Roman"/>
          <w:b/>
          <w:bCs/>
          <w:sz w:val="24"/>
          <w:szCs w:val="24"/>
        </w:rPr>
        <w:br/>
      </w:r>
      <w:r>
        <w:rPr>
          <w:noProof/>
        </w:rPr>
        <w:drawing>
          <wp:inline distT="0" distB="0" distL="0" distR="0" wp14:anchorId="27DC9592" wp14:editId="617EC128">
            <wp:extent cx="5731510" cy="6450965"/>
            <wp:effectExtent l="0" t="0" r="2540" b="6985"/>
            <wp:docPr id="911128518" name="Picture 911128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31510" cy="6450965"/>
                    </a:xfrm>
                    <a:prstGeom prst="rect">
                      <a:avLst/>
                    </a:prstGeom>
                    <a:noFill/>
                    <a:ln>
                      <a:noFill/>
                    </a:ln>
                  </pic:spPr>
                </pic:pic>
              </a:graphicData>
            </a:graphic>
          </wp:inline>
        </w:drawing>
      </w:r>
    </w:p>
    <w:p w14:paraId="4D684E2A" w14:textId="77777777" w:rsidR="00D70910" w:rsidRDefault="00D70910">
      <w:pPr>
        <w:spacing w:after="160" w:line="259" w:lineRule="auto"/>
        <w:rPr>
          <w:rFonts w:ascii="Times New Roman" w:hAnsi="Times New Roman" w:cs="Times New Roman"/>
          <w:b/>
          <w:bCs/>
          <w:sz w:val="24"/>
          <w:szCs w:val="24"/>
        </w:rPr>
      </w:pPr>
      <w:r>
        <w:rPr>
          <w:rFonts w:ascii="Times New Roman" w:hAnsi="Times New Roman" w:cs="Times New Roman"/>
          <w:b/>
          <w:bCs/>
          <w:sz w:val="24"/>
          <w:szCs w:val="24"/>
        </w:rPr>
        <w:br w:type="page"/>
      </w:r>
    </w:p>
    <w:p w14:paraId="1B310222" w14:textId="77777777" w:rsidR="00D70910" w:rsidRDefault="00D70910" w:rsidP="00D70910">
      <w:pPr>
        <w:spacing w:after="160" w:line="259" w:lineRule="auto"/>
        <w:jc w:val="center"/>
        <w:rPr>
          <w:rFonts w:ascii="Times New Roman" w:hAnsi="Times New Roman" w:cs="Times New Roman"/>
          <w:b/>
          <w:bCs/>
          <w:sz w:val="28"/>
          <w:szCs w:val="28"/>
        </w:rPr>
      </w:pPr>
      <w:r w:rsidRPr="00D70910">
        <w:rPr>
          <w:rFonts w:ascii="Times New Roman" w:hAnsi="Times New Roman" w:cs="Times New Roman"/>
          <w:b/>
          <w:bCs/>
          <w:sz w:val="28"/>
          <w:szCs w:val="28"/>
        </w:rPr>
        <w:lastRenderedPageBreak/>
        <w:t>Home page as Care Seeker</w:t>
      </w:r>
      <w:r>
        <w:rPr>
          <w:rFonts w:ascii="Times New Roman" w:hAnsi="Times New Roman" w:cs="Times New Roman"/>
          <w:b/>
          <w:bCs/>
          <w:sz w:val="24"/>
          <w:szCs w:val="24"/>
        </w:rPr>
        <w:br/>
      </w:r>
      <w:r>
        <w:rPr>
          <w:noProof/>
        </w:rPr>
        <w:drawing>
          <wp:inline distT="0" distB="0" distL="0" distR="0" wp14:anchorId="4892B940" wp14:editId="1B8F09C1">
            <wp:extent cx="5731510" cy="6450965"/>
            <wp:effectExtent l="0" t="0" r="2540" b="6985"/>
            <wp:docPr id="911128519" name="Picture 911128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31510" cy="6450965"/>
                    </a:xfrm>
                    <a:prstGeom prst="rect">
                      <a:avLst/>
                    </a:prstGeom>
                    <a:noFill/>
                    <a:ln>
                      <a:noFill/>
                    </a:ln>
                  </pic:spPr>
                </pic:pic>
              </a:graphicData>
            </a:graphic>
          </wp:inline>
        </w:drawing>
      </w:r>
    </w:p>
    <w:p w14:paraId="1CA85172" w14:textId="77777777" w:rsidR="00D70910" w:rsidRDefault="00D70910">
      <w:pPr>
        <w:spacing w:after="160" w:line="259"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4565F016" w14:textId="77777777" w:rsidR="00D70910" w:rsidRDefault="00D70910" w:rsidP="00D70910">
      <w:pPr>
        <w:spacing w:after="160" w:line="259" w:lineRule="auto"/>
        <w:jc w:val="center"/>
        <w:rPr>
          <w:rFonts w:ascii="Times New Roman" w:hAnsi="Times New Roman" w:cs="Times New Roman"/>
          <w:b/>
          <w:bCs/>
          <w:sz w:val="28"/>
          <w:szCs w:val="28"/>
        </w:rPr>
      </w:pPr>
      <w:r w:rsidRPr="00D70910">
        <w:rPr>
          <w:rFonts w:ascii="Times New Roman" w:hAnsi="Times New Roman" w:cs="Times New Roman"/>
          <w:b/>
          <w:bCs/>
          <w:sz w:val="28"/>
          <w:szCs w:val="28"/>
        </w:rPr>
        <w:lastRenderedPageBreak/>
        <w:t>Home Page as Support Worker</w:t>
      </w:r>
    </w:p>
    <w:p w14:paraId="621C3916" w14:textId="77777777" w:rsidR="00D70910" w:rsidRDefault="00D70910" w:rsidP="00D70910">
      <w:pPr>
        <w:spacing w:after="160" w:line="259" w:lineRule="auto"/>
        <w:jc w:val="center"/>
        <w:rPr>
          <w:rFonts w:ascii="Times New Roman" w:hAnsi="Times New Roman" w:cs="Times New Roman"/>
          <w:b/>
          <w:bCs/>
          <w:sz w:val="24"/>
          <w:szCs w:val="24"/>
        </w:rPr>
      </w:pPr>
      <w:r>
        <w:rPr>
          <w:noProof/>
        </w:rPr>
        <w:drawing>
          <wp:inline distT="0" distB="0" distL="0" distR="0" wp14:anchorId="34F8CE9F" wp14:editId="1756379E">
            <wp:extent cx="5731510" cy="6450965"/>
            <wp:effectExtent l="0" t="0" r="2540" b="6985"/>
            <wp:docPr id="911128520" name="Picture 911128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510" cy="6450965"/>
                    </a:xfrm>
                    <a:prstGeom prst="rect">
                      <a:avLst/>
                    </a:prstGeom>
                    <a:noFill/>
                    <a:ln>
                      <a:noFill/>
                    </a:ln>
                  </pic:spPr>
                </pic:pic>
              </a:graphicData>
            </a:graphic>
          </wp:inline>
        </w:drawing>
      </w:r>
    </w:p>
    <w:p w14:paraId="3C3E7E1C" w14:textId="77777777" w:rsidR="00D70910" w:rsidRDefault="00D70910">
      <w:pPr>
        <w:spacing w:after="160" w:line="259" w:lineRule="auto"/>
        <w:rPr>
          <w:rFonts w:ascii="Times New Roman" w:hAnsi="Times New Roman" w:cs="Times New Roman"/>
          <w:b/>
          <w:bCs/>
          <w:sz w:val="24"/>
          <w:szCs w:val="24"/>
        </w:rPr>
      </w:pPr>
      <w:r>
        <w:rPr>
          <w:rFonts w:ascii="Times New Roman" w:hAnsi="Times New Roman" w:cs="Times New Roman"/>
          <w:b/>
          <w:bCs/>
          <w:sz w:val="24"/>
          <w:szCs w:val="24"/>
        </w:rPr>
        <w:br w:type="page"/>
      </w:r>
    </w:p>
    <w:p w14:paraId="2CD6C642" w14:textId="77777777" w:rsidR="00D70910" w:rsidRDefault="00D70910" w:rsidP="00D70910">
      <w:pPr>
        <w:spacing w:after="160" w:line="259" w:lineRule="auto"/>
        <w:jc w:val="center"/>
        <w:rPr>
          <w:rFonts w:ascii="Times New Roman" w:hAnsi="Times New Roman" w:cs="Times New Roman"/>
          <w:b/>
          <w:bCs/>
          <w:sz w:val="24"/>
          <w:szCs w:val="24"/>
        </w:rPr>
      </w:pPr>
      <w:r w:rsidRPr="00D70910">
        <w:rPr>
          <w:rFonts w:ascii="Times New Roman" w:hAnsi="Times New Roman" w:cs="Times New Roman"/>
          <w:b/>
          <w:bCs/>
          <w:sz w:val="28"/>
          <w:szCs w:val="28"/>
        </w:rPr>
        <w:lastRenderedPageBreak/>
        <w:t>Worker List Page</w:t>
      </w:r>
    </w:p>
    <w:p w14:paraId="4D64408D" w14:textId="77777777" w:rsidR="00D70910" w:rsidRDefault="00D70910" w:rsidP="00D70910">
      <w:pPr>
        <w:spacing w:after="160" w:line="259" w:lineRule="auto"/>
        <w:jc w:val="center"/>
        <w:rPr>
          <w:rFonts w:ascii="Times New Roman" w:hAnsi="Times New Roman" w:cs="Times New Roman"/>
          <w:b/>
          <w:bCs/>
          <w:sz w:val="24"/>
          <w:szCs w:val="24"/>
        </w:rPr>
      </w:pPr>
      <w:r>
        <w:rPr>
          <w:noProof/>
        </w:rPr>
        <w:drawing>
          <wp:inline distT="0" distB="0" distL="0" distR="0" wp14:anchorId="1C49EE14" wp14:editId="08AEC3A3">
            <wp:extent cx="5731510" cy="3524885"/>
            <wp:effectExtent l="0" t="0" r="2540" b="0"/>
            <wp:docPr id="911128521" name="Picture 911128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31510" cy="3524885"/>
                    </a:xfrm>
                    <a:prstGeom prst="rect">
                      <a:avLst/>
                    </a:prstGeom>
                    <a:noFill/>
                    <a:ln>
                      <a:noFill/>
                    </a:ln>
                  </pic:spPr>
                </pic:pic>
              </a:graphicData>
            </a:graphic>
          </wp:inline>
        </w:drawing>
      </w:r>
    </w:p>
    <w:p w14:paraId="0A2974C5" w14:textId="77777777" w:rsidR="00D70910" w:rsidRDefault="00D70910" w:rsidP="00D70910">
      <w:pPr>
        <w:spacing w:after="160" w:line="259" w:lineRule="auto"/>
        <w:jc w:val="center"/>
        <w:rPr>
          <w:rFonts w:ascii="Times New Roman" w:hAnsi="Times New Roman" w:cs="Times New Roman"/>
          <w:b/>
          <w:bCs/>
          <w:sz w:val="24"/>
          <w:szCs w:val="24"/>
        </w:rPr>
      </w:pPr>
    </w:p>
    <w:p w14:paraId="63146B7E" w14:textId="2FC117C8" w:rsidR="00D70910" w:rsidRDefault="00D70910" w:rsidP="00D70910">
      <w:pPr>
        <w:spacing w:after="160" w:line="259" w:lineRule="auto"/>
        <w:jc w:val="center"/>
        <w:rPr>
          <w:rFonts w:ascii="Times New Roman" w:hAnsi="Times New Roman" w:cs="Times New Roman"/>
          <w:b/>
          <w:bCs/>
          <w:sz w:val="28"/>
          <w:szCs w:val="28"/>
        </w:rPr>
      </w:pPr>
      <w:r>
        <w:rPr>
          <w:rFonts w:ascii="Times New Roman" w:hAnsi="Times New Roman" w:cs="Times New Roman"/>
          <w:b/>
          <w:bCs/>
          <w:sz w:val="28"/>
          <w:szCs w:val="28"/>
        </w:rPr>
        <w:t>Job List Page</w:t>
      </w:r>
      <w:r>
        <w:rPr>
          <w:rFonts w:ascii="Times New Roman" w:hAnsi="Times New Roman" w:cs="Times New Roman"/>
          <w:b/>
          <w:bCs/>
          <w:sz w:val="28"/>
          <w:szCs w:val="28"/>
        </w:rPr>
        <w:br/>
      </w:r>
      <w:r>
        <w:rPr>
          <w:noProof/>
        </w:rPr>
        <w:drawing>
          <wp:inline distT="0" distB="0" distL="0" distR="0" wp14:anchorId="6F4B8D85" wp14:editId="60838528">
            <wp:extent cx="5731510" cy="3493770"/>
            <wp:effectExtent l="0" t="0" r="2540" b="0"/>
            <wp:docPr id="911128523" name="Picture 911128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31510" cy="3493770"/>
                    </a:xfrm>
                    <a:prstGeom prst="rect">
                      <a:avLst/>
                    </a:prstGeom>
                    <a:noFill/>
                    <a:ln>
                      <a:noFill/>
                    </a:ln>
                  </pic:spPr>
                </pic:pic>
              </a:graphicData>
            </a:graphic>
          </wp:inline>
        </w:drawing>
      </w:r>
      <w:r>
        <w:rPr>
          <w:rFonts w:ascii="Times New Roman" w:hAnsi="Times New Roman" w:cs="Times New Roman"/>
          <w:b/>
          <w:bCs/>
          <w:sz w:val="28"/>
          <w:szCs w:val="28"/>
        </w:rPr>
        <w:br w:type="page"/>
      </w:r>
    </w:p>
    <w:p w14:paraId="6F91E9EF" w14:textId="4BC86D42" w:rsidR="00D70910" w:rsidRDefault="00D70910" w:rsidP="00D70910">
      <w:pPr>
        <w:spacing w:after="160" w:line="259" w:lineRule="auto"/>
        <w:jc w:val="center"/>
        <w:rPr>
          <w:rFonts w:ascii="Times New Roman" w:hAnsi="Times New Roman" w:cs="Times New Roman"/>
          <w:b/>
          <w:bCs/>
          <w:sz w:val="24"/>
          <w:szCs w:val="24"/>
        </w:rPr>
      </w:pPr>
      <w:r w:rsidRPr="00D70910">
        <w:rPr>
          <w:rFonts w:ascii="Times New Roman" w:hAnsi="Times New Roman" w:cs="Times New Roman"/>
          <w:b/>
          <w:bCs/>
          <w:sz w:val="28"/>
          <w:szCs w:val="28"/>
        </w:rPr>
        <w:lastRenderedPageBreak/>
        <w:t>Support Worker Profile</w:t>
      </w:r>
    </w:p>
    <w:p w14:paraId="5A551DB7" w14:textId="77777777" w:rsidR="00D70910" w:rsidRDefault="00D70910" w:rsidP="00D70910">
      <w:pPr>
        <w:spacing w:after="160" w:line="259" w:lineRule="auto"/>
        <w:jc w:val="center"/>
        <w:rPr>
          <w:rFonts w:ascii="Times New Roman" w:hAnsi="Times New Roman" w:cs="Times New Roman"/>
          <w:b/>
          <w:bCs/>
          <w:sz w:val="24"/>
          <w:szCs w:val="24"/>
        </w:rPr>
      </w:pPr>
      <w:r>
        <w:rPr>
          <w:noProof/>
        </w:rPr>
        <w:drawing>
          <wp:inline distT="0" distB="0" distL="0" distR="0" wp14:anchorId="32E5782C" wp14:editId="01882C7C">
            <wp:extent cx="5731510" cy="6363335"/>
            <wp:effectExtent l="0" t="0" r="2540" b="0"/>
            <wp:docPr id="911128522" name="Picture 911128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31510" cy="6363335"/>
                    </a:xfrm>
                    <a:prstGeom prst="rect">
                      <a:avLst/>
                    </a:prstGeom>
                    <a:noFill/>
                    <a:ln>
                      <a:noFill/>
                    </a:ln>
                  </pic:spPr>
                </pic:pic>
              </a:graphicData>
            </a:graphic>
          </wp:inline>
        </w:drawing>
      </w:r>
    </w:p>
    <w:p w14:paraId="5A41441D" w14:textId="77777777" w:rsidR="00D70910" w:rsidRDefault="00D70910">
      <w:pPr>
        <w:spacing w:after="160" w:line="259" w:lineRule="auto"/>
        <w:rPr>
          <w:rFonts w:ascii="Times New Roman" w:hAnsi="Times New Roman" w:cs="Times New Roman"/>
          <w:b/>
          <w:bCs/>
          <w:sz w:val="24"/>
          <w:szCs w:val="24"/>
        </w:rPr>
      </w:pPr>
      <w:r>
        <w:rPr>
          <w:rFonts w:ascii="Times New Roman" w:hAnsi="Times New Roman" w:cs="Times New Roman"/>
          <w:b/>
          <w:bCs/>
          <w:sz w:val="24"/>
          <w:szCs w:val="24"/>
        </w:rPr>
        <w:br w:type="page"/>
      </w:r>
    </w:p>
    <w:p w14:paraId="79560734" w14:textId="77777777" w:rsidR="00D70910" w:rsidRDefault="00D70910" w:rsidP="00D70910">
      <w:pPr>
        <w:spacing w:after="160" w:line="259" w:lineRule="auto"/>
        <w:jc w:val="center"/>
        <w:rPr>
          <w:rFonts w:ascii="Times New Roman" w:hAnsi="Times New Roman" w:cs="Times New Roman"/>
          <w:b/>
          <w:bCs/>
          <w:sz w:val="28"/>
          <w:szCs w:val="28"/>
        </w:rPr>
      </w:pPr>
      <w:r w:rsidRPr="00D70910">
        <w:rPr>
          <w:rFonts w:ascii="Times New Roman" w:hAnsi="Times New Roman" w:cs="Times New Roman"/>
          <w:b/>
          <w:bCs/>
          <w:sz w:val="28"/>
          <w:szCs w:val="28"/>
        </w:rPr>
        <w:lastRenderedPageBreak/>
        <w:t>Job Page</w:t>
      </w:r>
    </w:p>
    <w:p w14:paraId="38CCDAC9" w14:textId="024B1AE2" w:rsidR="000709F3" w:rsidRPr="00D70910" w:rsidRDefault="00D70910" w:rsidP="00D70910">
      <w:pPr>
        <w:spacing w:after="160" w:line="259" w:lineRule="auto"/>
        <w:jc w:val="center"/>
        <w:rPr>
          <w:rFonts w:ascii="Times New Roman" w:hAnsi="Times New Roman" w:cs="Times New Roman"/>
          <w:b/>
          <w:bCs/>
          <w:sz w:val="24"/>
          <w:szCs w:val="24"/>
        </w:rPr>
      </w:pPr>
      <w:r>
        <w:rPr>
          <w:noProof/>
        </w:rPr>
        <w:drawing>
          <wp:inline distT="0" distB="0" distL="0" distR="0" wp14:anchorId="08D017B6" wp14:editId="78CDF011">
            <wp:extent cx="5731510" cy="4220845"/>
            <wp:effectExtent l="0" t="0" r="2540" b="8255"/>
            <wp:docPr id="911128524" name="Picture 911128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31510" cy="4220845"/>
                    </a:xfrm>
                    <a:prstGeom prst="rect">
                      <a:avLst/>
                    </a:prstGeom>
                    <a:noFill/>
                    <a:ln>
                      <a:noFill/>
                    </a:ln>
                  </pic:spPr>
                </pic:pic>
              </a:graphicData>
            </a:graphic>
          </wp:inline>
        </w:drawing>
      </w:r>
      <w:r w:rsidR="000709F3" w:rsidRPr="00D70910">
        <w:rPr>
          <w:rFonts w:ascii="Times New Roman" w:hAnsi="Times New Roman" w:cs="Times New Roman"/>
          <w:b/>
          <w:bCs/>
          <w:sz w:val="24"/>
          <w:szCs w:val="24"/>
        </w:rPr>
        <w:br w:type="page"/>
      </w:r>
    </w:p>
    <w:p w14:paraId="14227147" w14:textId="77777777" w:rsidR="000709F3" w:rsidRDefault="000709F3" w:rsidP="000709F3">
      <w:pPr>
        <w:pStyle w:val="Myheading1"/>
        <w:pBdr>
          <w:bottom w:val="none" w:sz="0" w:space="0" w:color="auto"/>
          <w:between w:val="none" w:sz="0" w:space="0" w:color="auto"/>
          <w:bar w:val="none" w:sz="0" w:color="auto"/>
        </w:pBdr>
        <w:outlineLvl w:val="9"/>
        <w:rPr>
          <w:lang w:val="en-US"/>
        </w:rPr>
      </w:pPr>
    </w:p>
    <w:p w14:paraId="08608012" w14:textId="77777777" w:rsidR="000709F3" w:rsidRDefault="000709F3" w:rsidP="000709F3">
      <w:pPr>
        <w:pStyle w:val="Myheading1"/>
        <w:pBdr>
          <w:bottom w:val="none" w:sz="0" w:space="0" w:color="auto"/>
          <w:between w:val="none" w:sz="0" w:space="0" w:color="auto"/>
          <w:bar w:val="none" w:sz="0" w:color="auto"/>
        </w:pBdr>
        <w:outlineLvl w:val="9"/>
        <w:rPr>
          <w:lang w:val="en-US"/>
        </w:rPr>
      </w:pPr>
    </w:p>
    <w:p w14:paraId="791DECC1" w14:textId="77777777" w:rsidR="000709F3" w:rsidRDefault="000709F3" w:rsidP="000709F3">
      <w:pPr>
        <w:pStyle w:val="Myheading1"/>
        <w:pBdr>
          <w:bottom w:val="none" w:sz="0" w:space="0" w:color="auto"/>
          <w:between w:val="none" w:sz="0" w:space="0" w:color="auto"/>
          <w:bar w:val="none" w:sz="0" w:color="auto"/>
        </w:pBdr>
        <w:outlineLvl w:val="9"/>
        <w:rPr>
          <w:lang w:val="en-US"/>
        </w:rPr>
      </w:pPr>
    </w:p>
    <w:p w14:paraId="0C10AD7D" w14:textId="77777777" w:rsidR="000709F3" w:rsidRDefault="000709F3" w:rsidP="000709F3">
      <w:pPr>
        <w:pStyle w:val="Myheading1"/>
        <w:pBdr>
          <w:bottom w:val="none" w:sz="0" w:space="0" w:color="auto"/>
          <w:between w:val="none" w:sz="0" w:space="0" w:color="auto"/>
          <w:bar w:val="none" w:sz="0" w:color="auto"/>
        </w:pBdr>
        <w:outlineLvl w:val="9"/>
        <w:rPr>
          <w:lang w:val="en-US"/>
        </w:rPr>
      </w:pPr>
    </w:p>
    <w:p w14:paraId="76DC542C" w14:textId="77777777" w:rsidR="000709F3" w:rsidRDefault="000709F3" w:rsidP="000709F3">
      <w:pPr>
        <w:pStyle w:val="Myheading1"/>
        <w:pBdr>
          <w:bottom w:val="none" w:sz="0" w:space="0" w:color="auto"/>
          <w:between w:val="none" w:sz="0" w:space="0" w:color="auto"/>
          <w:bar w:val="none" w:sz="0" w:color="auto"/>
        </w:pBdr>
        <w:outlineLvl w:val="9"/>
        <w:rPr>
          <w:lang w:val="en-US"/>
        </w:rPr>
      </w:pPr>
    </w:p>
    <w:p w14:paraId="7D960BEC" w14:textId="4EB39C6E" w:rsidR="000709F3" w:rsidRPr="00515F85" w:rsidRDefault="000709F3" w:rsidP="00515F85">
      <w:pPr>
        <w:pStyle w:val="Style1"/>
        <w:pBdr>
          <w:between w:val="thickThinSmallGap" w:sz="24" w:space="1" w:color="auto"/>
        </w:pBdr>
        <w:jc w:val="center"/>
        <w:rPr>
          <w:rFonts w:ascii="Bookman Old Style" w:hAnsi="Bookman Old Style"/>
          <w:b/>
          <w:bCs/>
          <w:sz w:val="96"/>
          <w:szCs w:val="96"/>
          <w:lang w:val="en-US"/>
        </w:rPr>
      </w:pPr>
      <w:r w:rsidRPr="00515F85">
        <w:rPr>
          <w:rFonts w:ascii="Bookman Old Style" w:hAnsi="Bookman Old Style"/>
          <w:b/>
          <w:bCs/>
          <w:sz w:val="96"/>
          <w:szCs w:val="96"/>
          <w:lang w:val="en-US"/>
        </w:rPr>
        <w:t>CHAPTER 3</w:t>
      </w:r>
    </w:p>
    <w:p w14:paraId="00546B54" w14:textId="77777777" w:rsidR="000709F3" w:rsidRPr="00515F85" w:rsidRDefault="000709F3" w:rsidP="00515F85">
      <w:pPr>
        <w:pStyle w:val="Style1"/>
        <w:pBdr>
          <w:between w:val="thickThinSmallGap" w:sz="24" w:space="1" w:color="auto"/>
        </w:pBdr>
        <w:jc w:val="center"/>
        <w:rPr>
          <w:rFonts w:ascii="Bookman Old Style" w:hAnsi="Bookman Old Style"/>
          <w:b/>
          <w:bCs/>
          <w:sz w:val="96"/>
          <w:szCs w:val="96"/>
          <w:lang w:val="en-US"/>
        </w:rPr>
      </w:pPr>
    </w:p>
    <w:p w14:paraId="79D9531A" w14:textId="02BE79CF" w:rsidR="00515F85" w:rsidRDefault="000709F3" w:rsidP="00515F85">
      <w:pPr>
        <w:pStyle w:val="Style1"/>
        <w:pBdr>
          <w:between w:val="thickThinSmallGap" w:sz="24" w:space="1" w:color="auto"/>
        </w:pBdr>
        <w:jc w:val="center"/>
        <w:rPr>
          <w:rFonts w:ascii="Bookman Old Style" w:hAnsi="Bookman Old Style"/>
          <w:b/>
          <w:bCs/>
          <w:sz w:val="96"/>
          <w:szCs w:val="96"/>
          <w:lang w:val="en-US"/>
        </w:rPr>
      </w:pPr>
      <w:r w:rsidRPr="00515F85">
        <w:rPr>
          <w:rFonts w:ascii="Bookman Old Style" w:hAnsi="Bookman Old Style"/>
          <w:b/>
          <w:bCs/>
          <w:sz w:val="96"/>
          <w:szCs w:val="96"/>
          <w:lang w:val="en-US"/>
        </w:rPr>
        <w:t>DEVELOPMENT</w:t>
      </w:r>
    </w:p>
    <w:p w14:paraId="60539925" w14:textId="77777777" w:rsidR="00515F85" w:rsidRDefault="00515F85">
      <w:pPr>
        <w:spacing w:after="160" w:line="259" w:lineRule="auto"/>
        <w:rPr>
          <w:rFonts w:ascii="Bookman Old Style" w:hAnsi="Bookman Old Style" w:cs="Times New Roman"/>
          <w:b/>
          <w:bCs/>
          <w:sz w:val="96"/>
          <w:szCs w:val="96"/>
          <w:lang w:val="en-US"/>
        </w:rPr>
      </w:pPr>
      <w:r>
        <w:rPr>
          <w:rFonts w:ascii="Bookman Old Style" w:hAnsi="Bookman Old Style"/>
          <w:b/>
          <w:bCs/>
          <w:sz w:val="96"/>
          <w:szCs w:val="96"/>
          <w:lang w:val="en-US"/>
        </w:rPr>
        <w:br w:type="page"/>
      </w:r>
    </w:p>
    <w:p w14:paraId="569C03F4" w14:textId="77777777" w:rsidR="00B21489" w:rsidRPr="00B21489" w:rsidRDefault="00B21489" w:rsidP="00B21489">
      <w:pPr>
        <w:pStyle w:val="Style1"/>
        <w:pBdr>
          <w:bottom w:val="thickThinSmallGap" w:sz="24" w:space="1" w:color="auto"/>
          <w:between w:val="thickThinSmallGap" w:sz="24" w:space="1" w:color="auto"/>
        </w:pBdr>
        <w:jc w:val="center"/>
        <w:outlineLvl w:val="0"/>
        <w:rPr>
          <w:rFonts w:ascii="Bookman Old Style" w:hAnsi="Bookman Old Style"/>
          <w:b/>
          <w:bCs/>
          <w:sz w:val="36"/>
          <w:szCs w:val="36"/>
          <w:lang w:val="en-US"/>
        </w:rPr>
      </w:pPr>
      <w:bookmarkStart w:id="25" w:name="_Toc153478646"/>
      <w:r w:rsidRPr="00B21489">
        <w:rPr>
          <w:rFonts w:ascii="Bookman Old Style" w:hAnsi="Bookman Old Style"/>
          <w:b/>
          <w:bCs/>
          <w:sz w:val="36"/>
          <w:szCs w:val="36"/>
          <w:lang w:val="en-US"/>
        </w:rPr>
        <w:lastRenderedPageBreak/>
        <w:t>DEVELOPMENT</w:t>
      </w:r>
      <w:bookmarkEnd w:id="25"/>
    </w:p>
    <w:p w14:paraId="3FAFCEC4" w14:textId="77777777" w:rsidR="00B21489" w:rsidRDefault="00B21489" w:rsidP="00515F85">
      <w:pPr>
        <w:pStyle w:val="Style1"/>
        <w:outlineLvl w:val="1"/>
        <w:rPr>
          <w:b/>
          <w:bCs/>
          <w:sz w:val="32"/>
          <w:szCs w:val="32"/>
        </w:rPr>
      </w:pPr>
    </w:p>
    <w:p w14:paraId="1725085C" w14:textId="52025CD2" w:rsidR="00E67E8E" w:rsidRDefault="00515F85" w:rsidP="00515F85">
      <w:pPr>
        <w:pStyle w:val="Style1"/>
        <w:outlineLvl w:val="1"/>
        <w:rPr>
          <w:b/>
          <w:bCs/>
          <w:sz w:val="32"/>
          <w:szCs w:val="32"/>
        </w:rPr>
      </w:pPr>
      <w:bookmarkStart w:id="26" w:name="_Toc153478647"/>
      <w:r w:rsidRPr="00515F85">
        <w:rPr>
          <w:b/>
          <w:bCs/>
          <w:sz w:val="32"/>
          <w:szCs w:val="32"/>
        </w:rPr>
        <w:t>3.1 DEVELOPMENT PLAN (ARCHITECTURE DIAGRAM)</w:t>
      </w:r>
      <w:bookmarkEnd w:id="26"/>
    </w:p>
    <w:p w14:paraId="2C896FF2" w14:textId="1F039BB5" w:rsidR="00515F85" w:rsidRDefault="00D40318" w:rsidP="00515F85">
      <w:pPr>
        <w:pStyle w:val="Style1"/>
        <w:rPr>
          <w:b/>
          <w:bCs/>
          <w:sz w:val="32"/>
          <w:szCs w:val="32"/>
        </w:rPr>
      </w:pPr>
      <w:r>
        <w:rPr>
          <w:noProof/>
        </w:rPr>
        <w:drawing>
          <wp:inline distT="0" distB="0" distL="0" distR="0" wp14:anchorId="4322883A" wp14:editId="1845D9F1">
            <wp:extent cx="5731510" cy="4585970"/>
            <wp:effectExtent l="0" t="0" r="0" b="0"/>
            <wp:docPr id="911128517" name="Picture 911128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4585970"/>
                    </a:xfrm>
                    <a:prstGeom prst="rect">
                      <a:avLst/>
                    </a:prstGeom>
                    <a:noFill/>
                    <a:ln>
                      <a:noFill/>
                    </a:ln>
                  </pic:spPr>
                </pic:pic>
              </a:graphicData>
            </a:graphic>
          </wp:inline>
        </w:drawing>
      </w:r>
    </w:p>
    <w:p w14:paraId="687921A1" w14:textId="0A0C0425" w:rsidR="00D473F7" w:rsidRDefault="00D473F7" w:rsidP="00515F85">
      <w:pPr>
        <w:pStyle w:val="Style1"/>
        <w:rPr>
          <w:b/>
          <w:bCs/>
          <w:sz w:val="32"/>
          <w:szCs w:val="32"/>
        </w:rPr>
      </w:pPr>
    </w:p>
    <w:p w14:paraId="568E10FC" w14:textId="77777777" w:rsidR="00D473F7" w:rsidRPr="00D473F7" w:rsidRDefault="00D473F7" w:rsidP="00D473F7">
      <w:pPr>
        <w:pStyle w:val="Style1"/>
      </w:pPr>
      <w:r w:rsidRPr="00D473F7">
        <w:t>MVC (Model-View-Controller) is a design pattern widely used in web development, and Laravel follows the MVC architectural pattern. Here's a brief overview of how MVC works in Laravel:</w:t>
      </w:r>
    </w:p>
    <w:p w14:paraId="232E7C99" w14:textId="77777777" w:rsidR="00D473F7" w:rsidRPr="00D473F7" w:rsidRDefault="00D473F7" w:rsidP="00D473F7">
      <w:pPr>
        <w:pStyle w:val="Style1"/>
      </w:pPr>
    </w:p>
    <w:p w14:paraId="496EC662" w14:textId="77777777" w:rsidR="00D473F7" w:rsidRPr="00D473F7" w:rsidRDefault="00D473F7" w:rsidP="00D473F7">
      <w:pPr>
        <w:pStyle w:val="Style1"/>
        <w:rPr>
          <w:b/>
          <w:bCs/>
        </w:rPr>
      </w:pPr>
      <w:r w:rsidRPr="00D473F7">
        <w:rPr>
          <w:b/>
          <w:bCs/>
        </w:rPr>
        <w:t>1. Model:</w:t>
      </w:r>
    </w:p>
    <w:p w14:paraId="39BD7E69" w14:textId="77777777" w:rsidR="00D473F7" w:rsidRPr="00D473F7" w:rsidRDefault="00D473F7" w:rsidP="005E280B">
      <w:pPr>
        <w:pStyle w:val="Style1"/>
        <w:numPr>
          <w:ilvl w:val="0"/>
          <w:numId w:val="35"/>
        </w:numPr>
      </w:pPr>
      <w:r w:rsidRPr="00D473F7">
        <w:t>The Model represents the data layer of the application.</w:t>
      </w:r>
    </w:p>
    <w:p w14:paraId="35A74FB2" w14:textId="77777777" w:rsidR="00D473F7" w:rsidRPr="00D473F7" w:rsidRDefault="00D473F7" w:rsidP="005E280B">
      <w:pPr>
        <w:pStyle w:val="Style1"/>
        <w:numPr>
          <w:ilvl w:val="0"/>
          <w:numId w:val="35"/>
        </w:numPr>
      </w:pPr>
      <w:r w:rsidRPr="00D473F7">
        <w:t>In Laravel, models are PHP classes that interact with the database. They encapsulate the business logic related to data manipulation.</w:t>
      </w:r>
    </w:p>
    <w:p w14:paraId="6EA9396D" w14:textId="77777777" w:rsidR="00D473F7" w:rsidRPr="00D473F7" w:rsidRDefault="00D473F7" w:rsidP="005E280B">
      <w:pPr>
        <w:pStyle w:val="Style1"/>
        <w:numPr>
          <w:ilvl w:val="0"/>
          <w:numId w:val="35"/>
        </w:numPr>
      </w:pPr>
      <w:r w:rsidRPr="00D473F7">
        <w:t>Models define the structure of database tables and establish relationships between them.</w:t>
      </w:r>
    </w:p>
    <w:p w14:paraId="6D0CFBA9" w14:textId="77777777" w:rsidR="00D473F7" w:rsidRPr="00D473F7" w:rsidRDefault="00D473F7" w:rsidP="00D473F7">
      <w:pPr>
        <w:pStyle w:val="Style1"/>
      </w:pPr>
    </w:p>
    <w:p w14:paraId="261F8658" w14:textId="77777777" w:rsidR="00D473F7" w:rsidRPr="00D473F7" w:rsidRDefault="00D473F7" w:rsidP="00D473F7">
      <w:pPr>
        <w:pStyle w:val="Style1"/>
        <w:rPr>
          <w:b/>
          <w:bCs/>
        </w:rPr>
      </w:pPr>
      <w:r w:rsidRPr="00D473F7">
        <w:rPr>
          <w:b/>
          <w:bCs/>
        </w:rPr>
        <w:t>2. View:</w:t>
      </w:r>
    </w:p>
    <w:p w14:paraId="2271B2DD" w14:textId="77777777" w:rsidR="00D473F7" w:rsidRPr="00D473F7" w:rsidRDefault="00D473F7" w:rsidP="005E280B">
      <w:pPr>
        <w:pStyle w:val="Style1"/>
        <w:numPr>
          <w:ilvl w:val="0"/>
          <w:numId w:val="36"/>
        </w:numPr>
      </w:pPr>
      <w:r w:rsidRPr="00D473F7">
        <w:t>The View represents the presentation layer of the application.</w:t>
      </w:r>
    </w:p>
    <w:p w14:paraId="7EE79A67" w14:textId="77777777" w:rsidR="00D473F7" w:rsidRPr="00D473F7" w:rsidRDefault="00D473F7" w:rsidP="005E280B">
      <w:pPr>
        <w:pStyle w:val="Style1"/>
        <w:numPr>
          <w:ilvl w:val="0"/>
          <w:numId w:val="36"/>
        </w:numPr>
      </w:pPr>
      <w:r w:rsidRPr="00D473F7">
        <w:t>Views in Laravel are responsible for displaying the user interface and presenting data to users.</w:t>
      </w:r>
    </w:p>
    <w:p w14:paraId="161B649F" w14:textId="77777777" w:rsidR="00D473F7" w:rsidRPr="00D473F7" w:rsidRDefault="00D473F7" w:rsidP="005E280B">
      <w:pPr>
        <w:pStyle w:val="Style1"/>
        <w:numPr>
          <w:ilvl w:val="0"/>
          <w:numId w:val="36"/>
        </w:numPr>
      </w:pPr>
      <w:r w:rsidRPr="00D473F7">
        <w:lastRenderedPageBreak/>
        <w:t>Blade is the templating engine used in Laravel for creating views. It allows you to embed PHP code directly in the HTML.</w:t>
      </w:r>
    </w:p>
    <w:p w14:paraId="33EFDD56" w14:textId="77777777" w:rsidR="00D473F7" w:rsidRPr="00D473F7" w:rsidRDefault="00D473F7" w:rsidP="00D473F7">
      <w:pPr>
        <w:pStyle w:val="Style1"/>
        <w:rPr>
          <w:b/>
          <w:bCs/>
        </w:rPr>
      </w:pPr>
    </w:p>
    <w:p w14:paraId="140B0137" w14:textId="77777777" w:rsidR="00D473F7" w:rsidRPr="00D473F7" w:rsidRDefault="00D473F7" w:rsidP="00D473F7">
      <w:pPr>
        <w:pStyle w:val="Style1"/>
        <w:rPr>
          <w:b/>
          <w:bCs/>
        </w:rPr>
      </w:pPr>
      <w:r w:rsidRPr="00D473F7">
        <w:rPr>
          <w:b/>
          <w:bCs/>
        </w:rPr>
        <w:t>3. Controller:</w:t>
      </w:r>
    </w:p>
    <w:p w14:paraId="053A4DB6" w14:textId="77777777" w:rsidR="00D473F7" w:rsidRPr="00D473F7" w:rsidRDefault="00D473F7" w:rsidP="005E280B">
      <w:pPr>
        <w:pStyle w:val="Style1"/>
        <w:numPr>
          <w:ilvl w:val="0"/>
          <w:numId w:val="37"/>
        </w:numPr>
      </w:pPr>
      <w:r w:rsidRPr="00D473F7">
        <w:t>The Controller acts as an intermediary between the Model and the View.</w:t>
      </w:r>
    </w:p>
    <w:p w14:paraId="28C3F179" w14:textId="77777777" w:rsidR="00D473F7" w:rsidRPr="00D473F7" w:rsidRDefault="00D473F7" w:rsidP="005E280B">
      <w:pPr>
        <w:pStyle w:val="Style1"/>
        <w:numPr>
          <w:ilvl w:val="0"/>
          <w:numId w:val="37"/>
        </w:numPr>
      </w:pPr>
      <w:r w:rsidRPr="00D473F7">
        <w:t>Controllers handle user requests, process the input, interact with the model to retrieve data, and pass the data to the view for presentation.</w:t>
      </w:r>
    </w:p>
    <w:p w14:paraId="001364D6" w14:textId="77777777" w:rsidR="00D473F7" w:rsidRPr="00D473F7" w:rsidRDefault="00D473F7" w:rsidP="005E280B">
      <w:pPr>
        <w:pStyle w:val="Style1"/>
        <w:numPr>
          <w:ilvl w:val="0"/>
          <w:numId w:val="37"/>
        </w:numPr>
      </w:pPr>
      <w:r w:rsidRPr="00D473F7">
        <w:t>In Laravel, controllers are responsible for processing HTTP requests and returning an appropriate HTTP response.</w:t>
      </w:r>
    </w:p>
    <w:p w14:paraId="031009DD" w14:textId="77777777" w:rsidR="00D473F7" w:rsidRPr="00D473F7" w:rsidRDefault="00D473F7" w:rsidP="00D473F7">
      <w:pPr>
        <w:pStyle w:val="Style1"/>
      </w:pPr>
    </w:p>
    <w:p w14:paraId="19570588" w14:textId="77777777" w:rsidR="00D473F7" w:rsidRPr="00D473F7" w:rsidRDefault="00D473F7" w:rsidP="00D473F7">
      <w:pPr>
        <w:pStyle w:val="Style1"/>
        <w:rPr>
          <w:b/>
          <w:bCs/>
        </w:rPr>
      </w:pPr>
      <w:r w:rsidRPr="00D473F7">
        <w:rPr>
          <w:b/>
          <w:bCs/>
        </w:rPr>
        <w:t>Request Flow:</w:t>
      </w:r>
    </w:p>
    <w:p w14:paraId="3A7BF3EA" w14:textId="77777777" w:rsidR="00D473F7" w:rsidRPr="00D473F7" w:rsidRDefault="00D473F7" w:rsidP="00D473F7">
      <w:pPr>
        <w:pStyle w:val="Style1"/>
        <w:rPr>
          <w:b/>
          <w:bCs/>
        </w:rPr>
      </w:pPr>
      <w:r w:rsidRPr="00D473F7">
        <w:rPr>
          <w:b/>
          <w:bCs/>
        </w:rPr>
        <w:t>1. User Interaction:</w:t>
      </w:r>
    </w:p>
    <w:p w14:paraId="4049208F" w14:textId="77777777" w:rsidR="00D473F7" w:rsidRPr="00D473F7" w:rsidRDefault="00D473F7" w:rsidP="00D473F7">
      <w:pPr>
        <w:pStyle w:val="Style1"/>
      </w:pPr>
      <w:r w:rsidRPr="00D473F7">
        <w:t>A user interacts with the application by making an HTTP request (e.g., accessing a URL).</w:t>
      </w:r>
    </w:p>
    <w:p w14:paraId="5072D954" w14:textId="77777777" w:rsidR="00D473F7" w:rsidRPr="00D473F7" w:rsidRDefault="00D473F7" w:rsidP="00D473F7">
      <w:pPr>
        <w:pStyle w:val="Style1"/>
      </w:pPr>
    </w:p>
    <w:p w14:paraId="61083B03" w14:textId="77777777" w:rsidR="00D473F7" w:rsidRPr="00D473F7" w:rsidRDefault="00D473F7" w:rsidP="00D473F7">
      <w:pPr>
        <w:pStyle w:val="Style1"/>
        <w:rPr>
          <w:b/>
          <w:bCs/>
        </w:rPr>
      </w:pPr>
      <w:r w:rsidRPr="00D473F7">
        <w:rPr>
          <w:b/>
          <w:bCs/>
        </w:rPr>
        <w:t>2. Routing:</w:t>
      </w:r>
    </w:p>
    <w:p w14:paraId="13CCD795" w14:textId="77777777" w:rsidR="00D473F7" w:rsidRPr="00D473F7" w:rsidRDefault="00D473F7" w:rsidP="00D473F7">
      <w:pPr>
        <w:pStyle w:val="Style1"/>
      </w:pPr>
      <w:r w:rsidRPr="00D473F7">
        <w:t>Laravel's routing system determines which controller and method should handle the request based on the URL and HTTP method.</w:t>
      </w:r>
    </w:p>
    <w:p w14:paraId="34771B6A" w14:textId="77777777" w:rsidR="00D473F7" w:rsidRPr="00D473F7" w:rsidRDefault="00D473F7" w:rsidP="00D473F7">
      <w:pPr>
        <w:pStyle w:val="Style1"/>
      </w:pPr>
    </w:p>
    <w:p w14:paraId="58637265" w14:textId="77777777" w:rsidR="00D473F7" w:rsidRPr="00D473F7" w:rsidRDefault="00D473F7" w:rsidP="00D473F7">
      <w:pPr>
        <w:pStyle w:val="Style1"/>
        <w:rPr>
          <w:b/>
          <w:bCs/>
        </w:rPr>
      </w:pPr>
      <w:r w:rsidRPr="00D473F7">
        <w:rPr>
          <w:b/>
          <w:bCs/>
        </w:rPr>
        <w:t>3. Controller Handling:</w:t>
      </w:r>
    </w:p>
    <w:p w14:paraId="7A287211" w14:textId="77777777" w:rsidR="00D473F7" w:rsidRPr="00D473F7" w:rsidRDefault="00D473F7" w:rsidP="00D473F7">
      <w:pPr>
        <w:pStyle w:val="Style1"/>
      </w:pPr>
      <w:r w:rsidRPr="00D473F7">
        <w:t>The specified controller method is invoked to process the request.</w:t>
      </w:r>
    </w:p>
    <w:p w14:paraId="7CACED29" w14:textId="77777777" w:rsidR="00D473F7" w:rsidRPr="00D473F7" w:rsidRDefault="00D473F7" w:rsidP="00D473F7">
      <w:pPr>
        <w:pStyle w:val="Style1"/>
      </w:pPr>
      <w:r w:rsidRPr="00D473F7">
        <w:t>The controller may interact with the model to retrieve or manipulate data.</w:t>
      </w:r>
    </w:p>
    <w:p w14:paraId="111328D2" w14:textId="77777777" w:rsidR="00D473F7" w:rsidRPr="00D473F7" w:rsidRDefault="00D473F7" w:rsidP="00D473F7">
      <w:pPr>
        <w:pStyle w:val="Style1"/>
      </w:pPr>
    </w:p>
    <w:p w14:paraId="2711BB8F" w14:textId="77777777" w:rsidR="00D473F7" w:rsidRPr="00D473F7" w:rsidRDefault="00D473F7" w:rsidP="00D473F7">
      <w:pPr>
        <w:pStyle w:val="Style1"/>
        <w:rPr>
          <w:b/>
          <w:bCs/>
        </w:rPr>
      </w:pPr>
      <w:r w:rsidRPr="00D473F7">
        <w:rPr>
          <w:b/>
          <w:bCs/>
        </w:rPr>
        <w:t>4. Model Interaction:</w:t>
      </w:r>
    </w:p>
    <w:p w14:paraId="6E552A6C" w14:textId="77777777" w:rsidR="00D473F7" w:rsidRPr="00D473F7" w:rsidRDefault="00D473F7" w:rsidP="00D473F7">
      <w:pPr>
        <w:pStyle w:val="Style1"/>
      </w:pPr>
      <w:r w:rsidRPr="00D473F7">
        <w:t>The model interacts with the database to perform CRUD (Create, Read, Update, Delete) operations.</w:t>
      </w:r>
    </w:p>
    <w:p w14:paraId="54496A64" w14:textId="77777777" w:rsidR="00D473F7" w:rsidRPr="00D473F7" w:rsidRDefault="00D473F7" w:rsidP="00D473F7">
      <w:pPr>
        <w:pStyle w:val="Style1"/>
      </w:pPr>
    </w:p>
    <w:p w14:paraId="1F837398" w14:textId="77777777" w:rsidR="00D473F7" w:rsidRPr="00D473F7" w:rsidRDefault="00D473F7" w:rsidP="00D473F7">
      <w:pPr>
        <w:pStyle w:val="Style1"/>
        <w:rPr>
          <w:b/>
          <w:bCs/>
        </w:rPr>
      </w:pPr>
      <w:r w:rsidRPr="00D473F7">
        <w:rPr>
          <w:b/>
          <w:bCs/>
        </w:rPr>
        <w:t>5. Data Processing:</w:t>
      </w:r>
    </w:p>
    <w:p w14:paraId="10F64BF6" w14:textId="77777777" w:rsidR="00D473F7" w:rsidRPr="00D473F7" w:rsidRDefault="00D473F7" w:rsidP="00D473F7">
      <w:pPr>
        <w:pStyle w:val="Style1"/>
      </w:pPr>
      <w:r w:rsidRPr="00D473F7">
        <w:t>The controller processes the data obtained from the model and prepares it for presentation.</w:t>
      </w:r>
    </w:p>
    <w:p w14:paraId="53CCE99E" w14:textId="77777777" w:rsidR="00D473F7" w:rsidRPr="00D473F7" w:rsidRDefault="00D473F7" w:rsidP="00D473F7">
      <w:pPr>
        <w:pStyle w:val="Style1"/>
      </w:pPr>
    </w:p>
    <w:p w14:paraId="772B36A6" w14:textId="77777777" w:rsidR="00D473F7" w:rsidRPr="00D473F7" w:rsidRDefault="00D473F7" w:rsidP="00D473F7">
      <w:pPr>
        <w:pStyle w:val="Style1"/>
        <w:rPr>
          <w:b/>
          <w:bCs/>
        </w:rPr>
      </w:pPr>
      <w:r w:rsidRPr="00D473F7">
        <w:rPr>
          <w:b/>
          <w:bCs/>
        </w:rPr>
        <w:t>6. View Rendering:</w:t>
      </w:r>
    </w:p>
    <w:p w14:paraId="4FDC7FDB" w14:textId="77777777" w:rsidR="00D473F7" w:rsidRPr="00D473F7" w:rsidRDefault="00D473F7" w:rsidP="00D473F7">
      <w:pPr>
        <w:pStyle w:val="Style1"/>
      </w:pPr>
      <w:r w:rsidRPr="00D473F7">
        <w:t>The controller passes data to the view.</w:t>
      </w:r>
    </w:p>
    <w:p w14:paraId="5921D0A5" w14:textId="77777777" w:rsidR="00D473F7" w:rsidRPr="00D473F7" w:rsidRDefault="00D473F7" w:rsidP="00D473F7">
      <w:pPr>
        <w:pStyle w:val="Style1"/>
      </w:pPr>
      <w:r w:rsidRPr="00D473F7">
        <w:t>The view, typically created with Blade syntax, renders the HTML markup with the provided data.</w:t>
      </w:r>
    </w:p>
    <w:p w14:paraId="014E2CDA" w14:textId="77777777" w:rsidR="00D473F7" w:rsidRPr="00D473F7" w:rsidRDefault="00D473F7" w:rsidP="00D473F7">
      <w:pPr>
        <w:pStyle w:val="Style1"/>
      </w:pPr>
    </w:p>
    <w:p w14:paraId="2F1B51AE" w14:textId="77777777" w:rsidR="00D473F7" w:rsidRPr="00D473F7" w:rsidRDefault="00D473F7" w:rsidP="00D473F7">
      <w:pPr>
        <w:pStyle w:val="Style1"/>
        <w:rPr>
          <w:b/>
          <w:bCs/>
        </w:rPr>
      </w:pPr>
      <w:r w:rsidRPr="00D473F7">
        <w:rPr>
          <w:b/>
          <w:bCs/>
        </w:rPr>
        <w:t>7. HTTP Response:</w:t>
      </w:r>
    </w:p>
    <w:p w14:paraId="461959AD" w14:textId="77777777" w:rsidR="00D473F7" w:rsidRPr="00D473F7" w:rsidRDefault="00D473F7" w:rsidP="00D473F7">
      <w:pPr>
        <w:pStyle w:val="Style1"/>
      </w:pPr>
      <w:r w:rsidRPr="00D473F7">
        <w:t>The complete HTML response is sent back to the user's browser.</w:t>
      </w:r>
    </w:p>
    <w:p w14:paraId="5592228B" w14:textId="77777777" w:rsidR="00D473F7" w:rsidRPr="00D473F7" w:rsidRDefault="00D473F7" w:rsidP="00D473F7">
      <w:pPr>
        <w:pStyle w:val="Style1"/>
      </w:pPr>
    </w:p>
    <w:p w14:paraId="624404D0" w14:textId="77777777" w:rsidR="00D473F7" w:rsidRPr="00D473F7" w:rsidRDefault="00D473F7" w:rsidP="00D473F7">
      <w:pPr>
        <w:pStyle w:val="Style1"/>
      </w:pPr>
      <w:r w:rsidRPr="00D473F7">
        <w:rPr>
          <w:b/>
          <w:bCs/>
        </w:rPr>
        <w:t>Advantages of MVC in Laravel</w:t>
      </w:r>
      <w:r w:rsidRPr="00D473F7">
        <w:t>:</w:t>
      </w:r>
    </w:p>
    <w:p w14:paraId="667982FE" w14:textId="77777777" w:rsidR="00D473F7" w:rsidRPr="00D473F7" w:rsidRDefault="00D473F7" w:rsidP="00D473F7">
      <w:pPr>
        <w:pStyle w:val="Style1"/>
      </w:pPr>
    </w:p>
    <w:p w14:paraId="33E3DBC0" w14:textId="03DE07FE" w:rsidR="00D473F7" w:rsidRPr="00D473F7" w:rsidRDefault="00D473F7" w:rsidP="005E280B">
      <w:pPr>
        <w:pStyle w:val="Style1"/>
        <w:numPr>
          <w:ilvl w:val="0"/>
          <w:numId w:val="38"/>
        </w:numPr>
      </w:pPr>
      <w:r w:rsidRPr="00D473F7">
        <w:rPr>
          <w:b/>
          <w:bCs/>
        </w:rPr>
        <w:t xml:space="preserve">Separation of Concerns: </w:t>
      </w:r>
      <w:r w:rsidRPr="00D473F7">
        <w:t>MVC separates different aspects of the application, making it easier to manage and maintain code.</w:t>
      </w:r>
    </w:p>
    <w:p w14:paraId="02248C06" w14:textId="4774FC94" w:rsidR="00D473F7" w:rsidRPr="00D473F7" w:rsidRDefault="00D473F7" w:rsidP="005E280B">
      <w:pPr>
        <w:pStyle w:val="Style1"/>
        <w:numPr>
          <w:ilvl w:val="0"/>
          <w:numId w:val="38"/>
        </w:numPr>
      </w:pPr>
      <w:r w:rsidRPr="00D473F7">
        <w:rPr>
          <w:b/>
          <w:bCs/>
        </w:rPr>
        <w:t>Modularity</w:t>
      </w:r>
      <w:r w:rsidRPr="00D473F7">
        <w:t>: Each component (Model, View, Controller) is independent and can be developed, tested, and modified separately.</w:t>
      </w:r>
    </w:p>
    <w:p w14:paraId="1136A715" w14:textId="628C8205" w:rsidR="00D473F7" w:rsidRPr="00D473F7" w:rsidRDefault="00D473F7" w:rsidP="005E280B">
      <w:pPr>
        <w:pStyle w:val="Style1"/>
        <w:numPr>
          <w:ilvl w:val="0"/>
          <w:numId w:val="38"/>
        </w:numPr>
      </w:pPr>
      <w:r w:rsidRPr="00D473F7">
        <w:rPr>
          <w:b/>
          <w:bCs/>
        </w:rPr>
        <w:lastRenderedPageBreak/>
        <w:t xml:space="preserve">Reusability: </w:t>
      </w:r>
      <w:r w:rsidRPr="00D473F7">
        <w:t>Code reusability is enhanced as models, views, and controllers can be reused across different parts of the application.</w:t>
      </w:r>
    </w:p>
    <w:p w14:paraId="3E93649F" w14:textId="6631072A" w:rsidR="00D473F7" w:rsidRPr="00D473F7" w:rsidRDefault="00D473F7" w:rsidP="005E280B">
      <w:pPr>
        <w:pStyle w:val="Style1"/>
        <w:numPr>
          <w:ilvl w:val="0"/>
          <w:numId w:val="38"/>
        </w:numPr>
      </w:pPr>
      <w:r w:rsidRPr="00D473F7">
        <w:rPr>
          <w:b/>
          <w:bCs/>
        </w:rPr>
        <w:t>Scalability:</w:t>
      </w:r>
      <w:r w:rsidRPr="00D473F7">
        <w:t xml:space="preserve"> The modular structure allows for scalability by adding or modifying components without affecting the entire application.</w:t>
      </w:r>
    </w:p>
    <w:p w14:paraId="3787FD68" w14:textId="2CE0EBF1" w:rsidR="00D473F7" w:rsidRPr="00D473F7" w:rsidRDefault="00D473F7" w:rsidP="005E280B">
      <w:pPr>
        <w:pStyle w:val="Style1"/>
        <w:numPr>
          <w:ilvl w:val="0"/>
          <w:numId w:val="38"/>
        </w:numPr>
      </w:pPr>
      <w:r w:rsidRPr="00D473F7">
        <w:rPr>
          <w:b/>
          <w:bCs/>
        </w:rPr>
        <w:t>Testability:</w:t>
      </w:r>
      <w:r w:rsidRPr="00D473F7">
        <w:t xml:space="preserve"> Each component can be tested independently, making it easier to write unit tests for controllers and models.</w:t>
      </w:r>
    </w:p>
    <w:p w14:paraId="771149DB" w14:textId="77777777" w:rsidR="00D473F7" w:rsidRPr="00D473F7" w:rsidRDefault="00D473F7" w:rsidP="00D473F7">
      <w:pPr>
        <w:pStyle w:val="Style1"/>
      </w:pPr>
    </w:p>
    <w:p w14:paraId="0A07AD14" w14:textId="7E520853" w:rsidR="00D473F7" w:rsidRPr="00D473F7" w:rsidRDefault="00D473F7" w:rsidP="00D473F7">
      <w:pPr>
        <w:pStyle w:val="Style1"/>
      </w:pPr>
      <w:r w:rsidRPr="00D473F7">
        <w:t>Laravel's implementation of MVC simplifies the development process by providing a structured and organized way to build web applications.</w:t>
      </w:r>
    </w:p>
    <w:p w14:paraId="2C1656B5" w14:textId="77777777" w:rsidR="00D473F7" w:rsidRDefault="00D473F7" w:rsidP="00D473F7">
      <w:pPr>
        <w:pStyle w:val="Style1"/>
        <w:rPr>
          <w:b/>
          <w:bCs/>
          <w:sz w:val="32"/>
          <w:szCs w:val="32"/>
        </w:rPr>
      </w:pPr>
    </w:p>
    <w:p w14:paraId="202A8E72" w14:textId="77777777" w:rsidR="00D40318" w:rsidRPr="00D473F7" w:rsidRDefault="00D40318" w:rsidP="00D473F7">
      <w:pPr>
        <w:pStyle w:val="Style1"/>
        <w:rPr>
          <w:b/>
          <w:bCs/>
        </w:rPr>
      </w:pPr>
      <w:r w:rsidRPr="00D473F7">
        <w:rPr>
          <w:b/>
          <w:bCs/>
        </w:rPr>
        <w:t>1. Initiation Phase:</w:t>
      </w:r>
    </w:p>
    <w:p w14:paraId="1BA7609E" w14:textId="77777777" w:rsidR="00D40318" w:rsidRPr="00D473F7" w:rsidRDefault="00D40318" w:rsidP="005E280B">
      <w:pPr>
        <w:pStyle w:val="Style1"/>
        <w:numPr>
          <w:ilvl w:val="0"/>
          <w:numId w:val="39"/>
        </w:numPr>
      </w:pPr>
      <w:r w:rsidRPr="00D473F7">
        <w:t>Understand the project's purpose and goals.</w:t>
      </w:r>
    </w:p>
    <w:p w14:paraId="7F323F86" w14:textId="77777777" w:rsidR="00D40318" w:rsidRPr="00D473F7" w:rsidRDefault="00D40318" w:rsidP="005E280B">
      <w:pPr>
        <w:pStyle w:val="Style1"/>
        <w:numPr>
          <w:ilvl w:val="0"/>
          <w:numId w:val="39"/>
        </w:numPr>
      </w:pPr>
      <w:r w:rsidRPr="00D473F7">
        <w:t>Identify who is involved and what they will do.</w:t>
      </w:r>
    </w:p>
    <w:p w14:paraId="45BBE560" w14:textId="77777777" w:rsidR="00D40318" w:rsidRPr="00D473F7" w:rsidRDefault="00D40318" w:rsidP="005E280B">
      <w:pPr>
        <w:pStyle w:val="Style1"/>
        <w:numPr>
          <w:ilvl w:val="0"/>
          <w:numId w:val="39"/>
        </w:numPr>
      </w:pPr>
      <w:r w:rsidRPr="00D473F7">
        <w:t>Gather initial information to kickstart the project.</w:t>
      </w:r>
    </w:p>
    <w:p w14:paraId="545B6AB7" w14:textId="77777777" w:rsidR="00D40318" w:rsidRPr="00D473F7" w:rsidRDefault="00D40318" w:rsidP="00D473F7">
      <w:pPr>
        <w:pStyle w:val="Style1"/>
      </w:pPr>
    </w:p>
    <w:p w14:paraId="5219DC53" w14:textId="77777777" w:rsidR="00D40318" w:rsidRPr="00D473F7" w:rsidRDefault="00D40318" w:rsidP="00D473F7">
      <w:pPr>
        <w:pStyle w:val="Style1"/>
        <w:rPr>
          <w:b/>
          <w:bCs/>
        </w:rPr>
      </w:pPr>
      <w:r w:rsidRPr="00D473F7">
        <w:rPr>
          <w:b/>
          <w:bCs/>
        </w:rPr>
        <w:t>2. Planning Phase:</w:t>
      </w:r>
    </w:p>
    <w:p w14:paraId="452640EE" w14:textId="77777777" w:rsidR="00D40318" w:rsidRPr="00D473F7" w:rsidRDefault="00D40318" w:rsidP="005E280B">
      <w:pPr>
        <w:pStyle w:val="Style1"/>
        <w:numPr>
          <w:ilvl w:val="0"/>
          <w:numId w:val="39"/>
        </w:numPr>
      </w:pPr>
      <w:r w:rsidRPr="00D473F7">
        <w:t>Define what the project needs and the features it will have.</w:t>
      </w:r>
    </w:p>
    <w:p w14:paraId="6795D010" w14:textId="77777777" w:rsidR="00D40318" w:rsidRPr="00D473F7" w:rsidRDefault="00D40318" w:rsidP="005E280B">
      <w:pPr>
        <w:pStyle w:val="Style1"/>
        <w:numPr>
          <w:ilvl w:val="0"/>
          <w:numId w:val="39"/>
        </w:numPr>
      </w:pPr>
      <w:r w:rsidRPr="00D473F7">
        <w:t>Document all the requirements in a clear way.</w:t>
      </w:r>
    </w:p>
    <w:p w14:paraId="795BDB56" w14:textId="77777777" w:rsidR="00D40318" w:rsidRPr="00D473F7" w:rsidRDefault="00D40318" w:rsidP="005E280B">
      <w:pPr>
        <w:pStyle w:val="Style1"/>
        <w:numPr>
          <w:ilvl w:val="0"/>
          <w:numId w:val="39"/>
        </w:numPr>
      </w:pPr>
      <w:r w:rsidRPr="00D473F7">
        <w:t>Imagine how people will use the project through scenarios.</w:t>
      </w:r>
    </w:p>
    <w:p w14:paraId="53FA772A" w14:textId="77777777" w:rsidR="00D40318" w:rsidRPr="00D473F7" w:rsidRDefault="00D40318" w:rsidP="005E280B">
      <w:pPr>
        <w:pStyle w:val="Style1"/>
        <w:numPr>
          <w:ilvl w:val="0"/>
          <w:numId w:val="39"/>
        </w:numPr>
      </w:pPr>
      <w:r w:rsidRPr="00D473F7">
        <w:t>Choose the approach for building the project.</w:t>
      </w:r>
    </w:p>
    <w:p w14:paraId="4ABA6917" w14:textId="77777777" w:rsidR="00D40318" w:rsidRPr="00D473F7" w:rsidRDefault="00D40318" w:rsidP="005E280B">
      <w:pPr>
        <w:pStyle w:val="Style1"/>
        <w:numPr>
          <w:ilvl w:val="0"/>
          <w:numId w:val="39"/>
        </w:numPr>
      </w:pPr>
      <w:r w:rsidRPr="00D473F7">
        <w:t>Create a visual timeline (Gantt chart) for project tasks.</w:t>
      </w:r>
    </w:p>
    <w:p w14:paraId="6C5E613B" w14:textId="77777777" w:rsidR="00D40318" w:rsidRPr="00D473F7" w:rsidRDefault="00D40318" w:rsidP="005E280B">
      <w:pPr>
        <w:pStyle w:val="Style1"/>
        <w:numPr>
          <w:ilvl w:val="0"/>
          <w:numId w:val="39"/>
        </w:numPr>
      </w:pPr>
      <w:r w:rsidRPr="00D473F7">
        <w:t>Select the tools and technologies to use, like Laravel, Tailwind CSS, Alpine.js, and Chatify.</w:t>
      </w:r>
    </w:p>
    <w:p w14:paraId="7BC51861" w14:textId="77777777" w:rsidR="00D40318" w:rsidRPr="00D473F7" w:rsidRDefault="00D40318" w:rsidP="00D473F7">
      <w:pPr>
        <w:pStyle w:val="Style1"/>
      </w:pPr>
    </w:p>
    <w:p w14:paraId="53453C7F" w14:textId="77777777" w:rsidR="00D40318" w:rsidRPr="00D473F7" w:rsidRDefault="00D40318" w:rsidP="00D473F7">
      <w:pPr>
        <w:pStyle w:val="Style1"/>
        <w:rPr>
          <w:b/>
          <w:bCs/>
        </w:rPr>
      </w:pPr>
      <w:r w:rsidRPr="00D473F7">
        <w:rPr>
          <w:b/>
          <w:bCs/>
        </w:rPr>
        <w:t>3. Designing Phase:</w:t>
      </w:r>
    </w:p>
    <w:p w14:paraId="222EA656" w14:textId="77777777" w:rsidR="00D40318" w:rsidRPr="00D473F7" w:rsidRDefault="00D40318" w:rsidP="005E280B">
      <w:pPr>
        <w:pStyle w:val="Style1"/>
        <w:numPr>
          <w:ilvl w:val="0"/>
          <w:numId w:val="39"/>
        </w:numPr>
      </w:pPr>
      <w:r w:rsidRPr="00D473F7">
        <w:t>Plan how the project's parts will fit together (MVC, Tailwind CSS, Alpine.js).</w:t>
      </w:r>
    </w:p>
    <w:p w14:paraId="72AFEEAE" w14:textId="77777777" w:rsidR="00D40318" w:rsidRPr="00D473F7" w:rsidRDefault="00D40318" w:rsidP="005E280B">
      <w:pPr>
        <w:pStyle w:val="Style1"/>
        <w:numPr>
          <w:ilvl w:val="0"/>
          <w:numId w:val="39"/>
        </w:numPr>
      </w:pPr>
      <w:r w:rsidRPr="00D473F7">
        <w:t>Create a diagram to visualize the project structure.</w:t>
      </w:r>
    </w:p>
    <w:p w14:paraId="62648750" w14:textId="77777777" w:rsidR="00D40318" w:rsidRPr="00D473F7" w:rsidRDefault="00D40318" w:rsidP="005E280B">
      <w:pPr>
        <w:pStyle w:val="Style1"/>
        <w:numPr>
          <w:ilvl w:val="0"/>
          <w:numId w:val="39"/>
        </w:numPr>
      </w:pPr>
      <w:r w:rsidRPr="00D473F7">
        <w:t>Design the database structure for storing information.</w:t>
      </w:r>
    </w:p>
    <w:p w14:paraId="45A7FCE0" w14:textId="77777777" w:rsidR="00D40318" w:rsidRPr="00D473F7" w:rsidRDefault="00D40318" w:rsidP="005E280B">
      <w:pPr>
        <w:pStyle w:val="Style1"/>
        <w:numPr>
          <w:ilvl w:val="0"/>
          <w:numId w:val="39"/>
        </w:numPr>
      </w:pPr>
      <w:r w:rsidRPr="00D473F7">
        <w:t>Craft the project's appearance using Blade templates and Tailwind CSS.</w:t>
      </w:r>
    </w:p>
    <w:p w14:paraId="589CFE08" w14:textId="77777777" w:rsidR="00D40318" w:rsidRPr="00D473F7" w:rsidRDefault="00D40318" w:rsidP="005E280B">
      <w:pPr>
        <w:pStyle w:val="Style1"/>
        <w:numPr>
          <w:ilvl w:val="0"/>
          <w:numId w:val="39"/>
        </w:numPr>
      </w:pPr>
      <w:r w:rsidRPr="00D473F7">
        <w:t>Add interactive elements using Alpine.js.</w:t>
      </w:r>
    </w:p>
    <w:p w14:paraId="19CA5EE3" w14:textId="77777777" w:rsidR="00D40318" w:rsidRPr="00D473F7" w:rsidRDefault="00D40318" w:rsidP="005E280B">
      <w:pPr>
        <w:pStyle w:val="Style1"/>
        <w:numPr>
          <w:ilvl w:val="0"/>
          <w:numId w:val="39"/>
        </w:numPr>
      </w:pPr>
      <w:r w:rsidRPr="00D473F7">
        <w:t>Plan how different sections of the project will work together seamlessly.</w:t>
      </w:r>
    </w:p>
    <w:p w14:paraId="03A6E61D" w14:textId="77777777" w:rsidR="00D40318" w:rsidRPr="00D473F7" w:rsidRDefault="00D40318" w:rsidP="00D473F7">
      <w:pPr>
        <w:pStyle w:val="Style1"/>
      </w:pPr>
    </w:p>
    <w:p w14:paraId="34D68A21" w14:textId="77777777" w:rsidR="00D40318" w:rsidRPr="00D473F7" w:rsidRDefault="00D40318" w:rsidP="00D473F7">
      <w:pPr>
        <w:pStyle w:val="Style1"/>
        <w:rPr>
          <w:b/>
          <w:bCs/>
        </w:rPr>
      </w:pPr>
      <w:r w:rsidRPr="00D473F7">
        <w:rPr>
          <w:b/>
          <w:bCs/>
        </w:rPr>
        <w:t>4. Implementation Phase:</w:t>
      </w:r>
    </w:p>
    <w:p w14:paraId="257DD22E" w14:textId="77777777" w:rsidR="00D40318" w:rsidRPr="00D473F7" w:rsidRDefault="00D40318" w:rsidP="005E280B">
      <w:pPr>
        <w:pStyle w:val="Style1"/>
        <w:numPr>
          <w:ilvl w:val="0"/>
          <w:numId w:val="39"/>
        </w:numPr>
      </w:pPr>
      <w:r w:rsidRPr="00D473F7">
        <w:t>Set up the core framework of the project using Laravel.</w:t>
      </w:r>
    </w:p>
    <w:p w14:paraId="66F4FF68" w14:textId="77777777" w:rsidR="00D40318" w:rsidRPr="00D473F7" w:rsidRDefault="00D40318" w:rsidP="005E280B">
      <w:pPr>
        <w:pStyle w:val="Style1"/>
        <w:numPr>
          <w:ilvl w:val="0"/>
          <w:numId w:val="39"/>
        </w:numPr>
      </w:pPr>
      <w:r w:rsidRPr="00D473F7">
        <w:t>Build the different elements, focusing on data handling, user interface, and interactions.</w:t>
      </w:r>
    </w:p>
    <w:p w14:paraId="5FF72AAC" w14:textId="77777777" w:rsidR="00D40318" w:rsidRPr="00D473F7" w:rsidRDefault="00D40318" w:rsidP="005E280B">
      <w:pPr>
        <w:pStyle w:val="Style1"/>
        <w:numPr>
          <w:ilvl w:val="0"/>
          <w:numId w:val="39"/>
        </w:numPr>
      </w:pPr>
      <w:r w:rsidRPr="00D473F7">
        <w:t>Use Tailwind CSS for a visually appealing design.</w:t>
      </w:r>
    </w:p>
    <w:p w14:paraId="282CE5EC" w14:textId="77777777" w:rsidR="00D40318" w:rsidRPr="00D473F7" w:rsidRDefault="00D40318" w:rsidP="005E280B">
      <w:pPr>
        <w:pStyle w:val="Style1"/>
        <w:numPr>
          <w:ilvl w:val="0"/>
          <w:numId w:val="39"/>
        </w:numPr>
      </w:pPr>
      <w:r w:rsidRPr="00D473F7">
        <w:t>Enhance interactivity with Alpine.js.</w:t>
      </w:r>
    </w:p>
    <w:p w14:paraId="5D7D559D" w14:textId="77777777" w:rsidR="00D40318" w:rsidRPr="00D473F7" w:rsidRDefault="00D40318" w:rsidP="005E280B">
      <w:pPr>
        <w:pStyle w:val="Style1"/>
        <w:numPr>
          <w:ilvl w:val="0"/>
          <w:numId w:val="39"/>
        </w:numPr>
      </w:pPr>
      <w:r w:rsidRPr="00D473F7">
        <w:t>Code the user registration and authentication processes.</w:t>
      </w:r>
    </w:p>
    <w:p w14:paraId="2C4A61CC" w14:textId="77777777" w:rsidR="00D40318" w:rsidRPr="00D473F7" w:rsidRDefault="00D40318" w:rsidP="005E280B">
      <w:pPr>
        <w:pStyle w:val="Style1"/>
        <w:numPr>
          <w:ilvl w:val="0"/>
          <w:numId w:val="39"/>
        </w:numPr>
      </w:pPr>
      <w:r w:rsidRPr="00D473F7">
        <w:t>Develop profiles for support workers.</w:t>
      </w:r>
    </w:p>
    <w:p w14:paraId="3C9688F4" w14:textId="77777777" w:rsidR="00D40318" w:rsidRPr="00D473F7" w:rsidRDefault="00D40318" w:rsidP="005E280B">
      <w:pPr>
        <w:pStyle w:val="Style1"/>
        <w:numPr>
          <w:ilvl w:val="0"/>
          <w:numId w:val="39"/>
        </w:numPr>
      </w:pPr>
      <w:r w:rsidRPr="00D473F7">
        <w:t>Implement the job posting and application functionalities.</w:t>
      </w:r>
    </w:p>
    <w:p w14:paraId="7610DB2B" w14:textId="77777777" w:rsidR="00D40318" w:rsidRPr="00D473F7" w:rsidRDefault="00D40318" w:rsidP="005E280B">
      <w:pPr>
        <w:pStyle w:val="Style1"/>
        <w:numPr>
          <w:ilvl w:val="0"/>
          <w:numId w:val="39"/>
        </w:numPr>
      </w:pPr>
      <w:r w:rsidRPr="00D473F7">
        <w:t>Integrate the Chatify messaging system.</w:t>
      </w:r>
    </w:p>
    <w:p w14:paraId="7FB4FB5A" w14:textId="77777777" w:rsidR="00D40318" w:rsidRPr="00D473F7" w:rsidRDefault="00D40318" w:rsidP="005E280B">
      <w:pPr>
        <w:pStyle w:val="Style1"/>
        <w:numPr>
          <w:ilvl w:val="0"/>
          <w:numId w:val="39"/>
        </w:numPr>
      </w:pPr>
      <w:r w:rsidRPr="00D473F7">
        <w:lastRenderedPageBreak/>
        <w:t>Ensure the project works smoothly across various devices.</w:t>
      </w:r>
    </w:p>
    <w:p w14:paraId="5D1B99EA" w14:textId="77777777" w:rsidR="00D40318" w:rsidRPr="00D473F7" w:rsidRDefault="00D40318" w:rsidP="00D473F7">
      <w:pPr>
        <w:pStyle w:val="Style1"/>
      </w:pPr>
    </w:p>
    <w:p w14:paraId="06EC8758" w14:textId="77777777" w:rsidR="00D40318" w:rsidRPr="00D473F7" w:rsidRDefault="00D40318" w:rsidP="00D473F7">
      <w:pPr>
        <w:pStyle w:val="Style1"/>
        <w:rPr>
          <w:b/>
          <w:bCs/>
        </w:rPr>
      </w:pPr>
      <w:r w:rsidRPr="00D473F7">
        <w:rPr>
          <w:b/>
          <w:bCs/>
        </w:rPr>
        <w:t>5. Testing and QA Phase:</w:t>
      </w:r>
    </w:p>
    <w:p w14:paraId="3B10EC92" w14:textId="77777777" w:rsidR="00D40318" w:rsidRPr="00D473F7" w:rsidRDefault="00D40318" w:rsidP="005E280B">
      <w:pPr>
        <w:pStyle w:val="Style1"/>
        <w:numPr>
          <w:ilvl w:val="0"/>
          <w:numId w:val="39"/>
        </w:numPr>
      </w:pPr>
      <w:r w:rsidRPr="00D473F7">
        <w:t>Conduct individual tests to ensure each part works correctly (Unit Testing).</w:t>
      </w:r>
    </w:p>
    <w:p w14:paraId="13508052" w14:textId="77777777" w:rsidR="00D40318" w:rsidRPr="00D473F7" w:rsidRDefault="00D40318" w:rsidP="005E280B">
      <w:pPr>
        <w:pStyle w:val="Style1"/>
        <w:numPr>
          <w:ilvl w:val="0"/>
          <w:numId w:val="39"/>
        </w:numPr>
      </w:pPr>
      <w:r w:rsidRPr="00D473F7">
        <w:t>Verify the seamless integration of all components (Integration Testing).</w:t>
      </w:r>
    </w:p>
    <w:p w14:paraId="1257971E" w14:textId="77777777" w:rsidR="00D40318" w:rsidRPr="00D473F7" w:rsidRDefault="00D40318" w:rsidP="005E280B">
      <w:pPr>
        <w:pStyle w:val="Style1"/>
        <w:numPr>
          <w:ilvl w:val="0"/>
          <w:numId w:val="39"/>
        </w:numPr>
      </w:pPr>
      <w:r w:rsidRPr="00D473F7">
        <w:t>Test user interactions and project functionalities.</w:t>
      </w:r>
    </w:p>
    <w:p w14:paraId="454D1EC2" w14:textId="77777777" w:rsidR="00D40318" w:rsidRPr="00D473F7" w:rsidRDefault="00D40318" w:rsidP="005E280B">
      <w:pPr>
        <w:pStyle w:val="Style1"/>
        <w:numPr>
          <w:ilvl w:val="0"/>
          <w:numId w:val="39"/>
        </w:numPr>
      </w:pPr>
      <w:r w:rsidRPr="00D473F7">
        <w:t>Check the job posting and application procedures.</w:t>
      </w:r>
    </w:p>
    <w:p w14:paraId="3AA1CF8B" w14:textId="77777777" w:rsidR="00D40318" w:rsidRPr="00D473F7" w:rsidRDefault="00D40318" w:rsidP="005E280B">
      <w:pPr>
        <w:pStyle w:val="Style1"/>
        <w:numPr>
          <w:ilvl w:val="0"/>
          <w:numId w:val="39"/>
        </w:numPr>
      </w:pPr>
      <w:r w:rsidRPr="00D473F7">
        <w:t>Confirm the effectiveness of the messaging system.</w:t>
      </w:r>
    </w:p>
    <w:p w14:paraId="6CA3E3E1" w14:textId="77777777" w:rsidR="00D40318" w:rsidRPr="00D473F7" w:rsidRDefault="00D40318" w:rsidP="005E280B">
      <w:pPr>
        <w:pStyle w:val="Style1"/>
        <w:numPr>
          <w:ilvl w:val="0"/>
          <w:numId w:val="39"/>
        </w:numPr>
      </w:pPr>
      <w:r w:rsidRPr="00D473F7">
        <w:t>Ensure compatibility with different web browsers and devices.</w:t>
      </w:r>
    </w:p>
    <w:p w14:paraId="666A2D84" w14:textId="77777777" w:rsidR="00D40318" w:rsidRPr="00D473F7" w:rsidRDefault="00D40318" w:rsidP="00D473F7">
      <w:pPr>
        <w:pStyle w:val="Style1"/>
      </w:pPr>
    </w:p>
    <w:p w14:paraId="126107AF" w14:textId="77777777" w:rsidR="00D40318" w:rsidRPr="00D473F7" w:rsidRDefault="00D40318" w:rsidP="00D473F7">
      <w:pPr>
        <w:pStyle w:val="Style1"/>
        <w:rPr>
          <w:b/>
          <w:bCs/>
        </w:rPr>
      </w:pPr>
      <w:r w:rsidRPr="00D473F7">
        <w:rPr>
          <w:b/>
          <w:bCs/>
        </w:rPr>
        <w:t>6. Deployment Phase:</w:t>
      </w:r>
    </w:p>
    <w:p w14:paraId="2F70792D" w14:textId="77777777" w:rsidR="00D40318" w:rsidRPr="00D473F7" w:rsidRDefault="00D40318" w:rsidP="005E280B">
      <w:pPr>
        <w:pStyle w:val="Style1"/>
        <w:numPr>
          <w:ilvl w:val="0"/>
          <w:numId w:val="39"/>
        </w:numPr>
      </w:pPr>
      <w:r w:rsidRPr="00D473F7">
        <w:t>Prepare the project for public use, including initial data setup.</w:t>
      </w:r>
    </w:p>
    <w:p w14:paraId="08E57A75" w14:textId="77777777" w:rsidR="00D40318" w:rsidRPr="00D473F7" w:rsidRDefault="00D40318" w:rsidP="005E280B">
      <w:pPr>
        <w:pStyle w:val="Style1"/>
        <w:numPr>
          <w:ilvl w:val="0"/>
          <w:numId w:val="39"/>
        </w:numPr>
      </w:pPr>
      <w:r w:rsidRPr="00D473F7">
        <w:t>Deploy the project on a web server for online access.</w:t>
      </w:r>
    </w:p>
    <w:p w14:paraId="66979C70" w14:textId="77777777" w:rsidR="00D40318" w:rsidRPr="00D473F7" w:rsidRDefault="00D40318" w:rsidP="005E280B">
      <w:pPr>
        <w:pStyle w:val="Style1"/>
        <w:numPr>
          <w:ilvl w:val="0"/>
          <w:numId w:val="39"/>
        </w:numPr>
      </w:pPr>
      <w:r w:rsidRPr="00D473F7">
        <w:t>Monitor the project's performance and address any arising issues.</w:t>
      </w:r>
    </w:p>
    <w:p w14:paraId="61596EE5" w14:textId="77777777" w:rsidR="00D40318" w:rsidRPr="00D473F7" w:rsidRDefault="00D40318" w:rsidP="00D473F7">
      <w:pPr>
        <w:pStyle w:val="Style1"/>
      </w:pPr>
    </w:p>
    <w:p w14:paraId="3F002AD9" w14:textId="77777777" w:rsidR="00D40318" w:rsidRPr="00D473F7" w:rsidRDefault="00D40318" w:rsidP="00D473F7">
      <w:pPr>
        <w:pStyle w:val="Style1"/>
        <w:rPr>
          <w:b/>
          <w:bCs/>
        </w:rPr>
      </w:pPr>
      <w:r w:rsidRPr="00D473F7">
        <w:rPr>
          <w:b/>
          <w:bCs/>
        </w:rPr>
        <w:t>7. Maintenance Phase:</w:t>
      </w:r>
    </w:p>
    <w:p w14:paraId="047890A4" w14:textId="77777777" w:rsidR="00D40318" w:rsidRPr="00D473F7" w:rsidRDefault="00D40318" w:rsidP="005E280B">
      <w:pPr>
        <w:pStyle w:val="Style1"/>
        <w:numPr>
          <w:ilvl w:val="0"/>
          <w:numId w:val="39"/>
        </w:numPr>
      </w:pPr>
      <w:r w:rsidRPr="00D473F7">
        <w:t>Monitor user feedback and assess project performance.</w:t>
      </w:r>
    </w:p>
    <w:p w14:paraId="205193D6" w14:textId="77777777" w:rsidR="00D40318" w:rsidRPr="00D473F7" w:rsidRDefault="00D40318" w:rsidP="005E280B">
      <w:pPr>
        <w:pStyle w:val="Style1"/>
        <w:numPr>
          <w:ilvl w:val="0"/>
          <w:numId w:val="39"/>
        </w:numPr>
      </w:pPr>
      <w:r w:rsidRPr="00D473F7">
        <w:t>Address and fix reported issues promptly.</w:t>
      </w:r>
    </w:p>
    <w:p w14:paraId="74A12B51" w14:textId="77777777" w:rsidR="00D40318" w:rsidRPr="00D473F7" w:rsidRDefault="00D40318" w:rsidP="005E280B">
      <w:pPr>
        <w:pStyle w:val="Style1"/>
        <w:numPr>
          <w:ilvl w:val="0"/>
          <w:numId w:val="39"/>
        </w:numPr>
      </w:pPr>
      <w:r w:rsidRPr="00D473F7">
        <w:t>Update documentation for clarity.</w:t>
      </w:r>
    </w:p>
    <w:p w14:paraId="43CF594C" w14:textId="4D980B7A" w:rsidR="00D473F7" w:rsidRDefault="00D40318" w:rsidP="005E280B">
      <w:pPr>
        <w:pStyle w:val="Style1"/>
        <w:numPr>
          <w:ilvl w:val="0"/>
          <w:numId w:val="39"/>
        </w:numPr>
      </w:pPr>
      <w:r w:rsidRPr="00D473F7">
        <w:t>Plan for future improvements and additional features.</w:t>
      </w:r>
    </w:p>
    <w:p w14:paraId="191345EB" w14:textId="77777777" w:rsidR="00D473F7" w:rsidRDefault="00D473F7">
      <w:pPr>
        <w:spacing w:after="160" w:line="259" w:lineRule="auto"/>
        <w:sectPr w:rsidR="00D473F7" w:rsidSect="00DF63CB">
          <w:headerReference w:type="default" r:id="rId39"/>
          <w:footerReference w:type="default" r:id="rId40"/>
          <w:pgSz w:w="11906" w:h="16838" w:code="9"/>
          <w:pgMar w:top="1440" w:right="1440" w:bottom="1440" w:left="1440" w:header="720" w:footer="720" w:gutter="0"/>
          <w:pgNumType w:start="1"/>
          <w:cols w:space="720"/>
          <w:docGrid w:linePitch="299"/>
        </w:sectPr>
      </w:pPr>
      <w:r>
        <w:br w:type="page"/>
      </w:r>
    </w:p>
    <w:p w14:paraId="2A20364E" w14:textId="382AFC12" w:rsidR="00486B2C" w:rsidRPr="00486B2C" w:rsidRDefault="00D473F7" w:rsidP="00486B2C">
      <w:pPr>
        <w:spacing w:after="160" w:line="259" w:lineRule="auto"/>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REFERENCES</w:t>
      </w:r>
    </w:p>
    <w:p w14:paraId="30D00B7B" w14:textId="18101604" w:rsidR="00486B2C" w:rsidRPr="00486B2C" w:rsidRDefault="00486B2C" w:rsidP="00486B2C">
      <w:pPr>
        <w:spacing w:after="160" w:line="259" w:lineRule="auto"/>
        <w:rPr>
          <w:rFonts w:ascii="Bookman Old Style" w:hAnsi="Bookman Old Style" w:cs="Tahoma"/>
          <w:bCs/>
          <w:sz w:val="24"/>
          <w:szCs w:val="24"/>
        </w:rPr>
      </w:pPr>
      <w:r>
        <w:rPr>
          <w:rFonts w:ascii="Bookman Old Style" w:hAnsi="Bookman Old Style" w:cs="Tahoma"/>
          <w:bCs/>
          <w:sz w:val="24"/>
          <w:szCs w:val="24"/>
        </w:rPr>
        <w:t>1</w:t>
      </w:r>
      <w:r w:rsidRPr="00486B2C">
        <w:rPr>
          <w:rFonts w:ascii="Bookman Old Style" w:hAnsi="Bookman Old Style" w:cs="Tahoma"/>
          <w:bCs/>
          <w:sz w:val="24"/>
          <w:szCs w:val="24"/>
        </w:rPr>
        <w:t>. Laravel Documentation. (n.d.). "Laravel - The PHP Framework For Web Artisans." Retrieved from [https://laravel.com/docs](https://laravel.com/docs)</w:t>
      </w:r>
    </w:p>
    <w:p w14:paraId="3855298D" w14:textId="77777777" w:rsidR="00486B2C" w:rsidRPr="00486B2C" w:rsidRDefault="00486B2C" w:rsidP="00486B2C">
      <w:pPr>
        <w:spacing w:after="160" w:line="259" w:lineRule="auto"/>
        <w:rPr>
          <w:rFonts w:ascii="Bookman Old Style" w:hAnsi="Bookman Old Style" w:cs="Tahoma"/>
          <w:bCs/>
          <w:sz w:val="24"/>
          <w:szCs w:val="24"/>
        </w:rPr>
      </w:pPr>
    </w:p>
    <w:p w14:paraId="3627E515" w14:textId="1A6DF8A2" w:rsidR="00486B2C" w:rsidRPr="00486B2C" w:rsidRDefault="00486B2C" w:rsidP="00486B2C">
      <w:pPr>
        <w:spacing w:after="160" w:line="259" w:lineRule="auto"/>
        <w:rPr>
          <w:rFonts w:ascii="Bookman Old Style" w:hAnsi="Bookman Old Style" w:cs="Tahoma"/>
          <w:bCs/>
          <w:sz w:val="24"/>
          <w:szCs w:val="24"/>
        </w:rPr>
      </w:pPr>
      <w:r>
        <w:rPr>
          <w:rFonts w:ascii="Bookman Old Style" w:hAnsi="Bookman Old Style" w:cs="Tahoma"/>
          <w:bCs/>
          <w:sz w:val="24"/>
          <w:szCs w:val="24"/>
        </w:rPr>
        <w:t>2</w:t>
      </w:r>
      <w:r w:rsidRPr="00486B2C">
        <w:rPr>
          <w:rFonts w:ascii="Bookman Old Style" w:hAnsi="Bookman Old Style" w:cs="Tahoma"/>
          <w:bCs/>
          <w:sz w:val="24"/>
          <w:szCs w:val="24"/>
        </w:rPr>
        <w:t>. Tailwind CSS Documentation. (n.d.). "Tailwind CSS - A utility-first CSS framework." Retrieved from [https://tailwindcss.com/docs](https://tailwindcss.com/docs)</w:t>
      </w:r>
    </w:p>
    <w:p w14:paraId="338C2ED2" w14:textId="77777777" w:rsidR="00486B2C" w:rsidRPr="00486B2C" w:rsidRDefault="00486B2C" w:rsidP="00486B2C">
      <w:pPr>
        <w:spacing w:after="160" w:line="259" w:lineRule="auto"/>
        <w:rPr>
          <w:rFonts w:ascii="Bookman Old Style" w:hAnsi="Bookman Old Style" w:cs="Tahoma"/>
          <w:bCs/>
          <w:sz w:val="24"/>
          <w:szCs w:val="24"/>
        </w:rPr>
      </w:pPr>
    </w:p>
    <w:p w14:paraId="23ED001D" w14:textId="6C227D0C" w:rsidR="00486B2C" w:rsidRPr="00486B2C" w:rsidRDefault="00486B2C" w:rsidP="00486B2C">
      <w:pPr>
        <w:spacing w:after="160" w:line="259" w:lineRule="auto"/>
        <w:rPr>
          <w:rFonts w:ascii="Bookman Old Style" w:hAnsi="Bookman Old Style" w:cs="Tahoma"/>
          <w:bCs/>
          <w:sz w:val="24"/>
          <w:szCs w:val="24"/>
        </w:rPr>
      </w:pPr>
      <w:r>
        <w:rPr>
          <w:rFonts w:ascii="Bookman Old Style" w:hAnsi="Bookman Old Style" w:cs="Tahoma"/>
          <w:bCs/>
          <w:sz w:val="24"/>
          <w:szCs w:val="24"/>
        </w:rPr>
        <w:t>3</w:t>
      </w:r>
      <w:r w:rsidRPr="00486B2C">
        <w:rPr>
          <w:rFonts w:ascii="Bookman Old Style" w:hAnsi="Bookman Old Style" w:cs="Tahoma"/>
          <w:bCs/>
          <w:sz w:val="24"/>
          <w:szCs w:val="24"/>
        </w:rPr>
        <w:t>. Alpine.js Documentation. (n.d.). "Alpine.js - A rugged, minimal framework for composing JavaScript behavior in your markup." Retrieved from [https://alpinejs.dev/start](https://alpinejs.dev/start)</w:t>
      </w:r>
    </w:p>
    <w:p w14:paraId="562A197F" w14:textId="77777777" w:rsidR="00486B2C" w:rsidRPr="00486B2C" w:rsidRDefault="00486B2C" w:rsidP="00486B2C">
      <w:pPr>
        <w:spacing w:after="160" w:line="259" w:lineRule="auto"/>
        <w:rPr>
          <w:rFonts w:ascii="Bookman Old Style" w:hAnsi="Bookman Old Style" w:cs="Tahoma"/>
          <w:bCs/>
          <w:sz w:val="24"/>
          <w:szCs w:val="24"/>
        </w:rPr>
      </w:pPr>
    </w:p>
    <w:p w14:paraId="2821097C" w14:textId="6F3905C9" w:rsidR="00486B2C" w:rsidRDefault="00486B2C" w:rsidP="00486B2C">
      <w:pPr>
        <w:spacing w:after="160" w:line="259" w:lineRule="auto"/>
        <w:rPr>
          <w:rFonts w:ascii="Bookman Old Style" w:hAnsi="Bookman Old Style" w:cs="Tahoma"/>
          <w:bCs/>
          <w:sz w:val="24"/>
          <w:szCs w:val="24"/>
        </w:rPr>
      </w:pPr>
      <w:r>
        <w:rPr>
          <w:rFonts w:ascii="Bookman Old Style" w:hAnsi="Bookman Old Style" w:cs="Tahoma"/>
          <w:bCs/>
          <w:sz w:val="24"/>
          <w:szCs w:val="24"/>
        </w:rPr>
        <w:t>4</w:t>
      </w:r>
      <w:r w:rsidRPr="00486B2C">
        <w:rPr>
          <w:rFonts w:ascii="Bookman Old Style" w:hAnsi="Bookman Old Style" w:cs="Tahoma"/>
          <w:bCs/>
          <w:sz w:val="24"/>
          <w:szCs w:val="24"/>
        </w:rPr>
        <w:t>. Chatify Documentation. (n.d.). "Chatify - A Laravel Package for a Realtime Laravel Chat." Retrieved from [https://christofferok.com/product/chatify](</w:t>
      </w:r>
      <w:hyperlink r:id="rId41" w:history="1">
        <w:r w:rsidR="00F45F8D" w:rsidRPr="00F14C2F">
          <w:rPr>
            <w:rStyle w:val="Hyperlink"/>
            <w:rFonts w:ascii="Bookman Old Style" w:hAnsi="Bookman Old Style" w:cs="Tahoma"/>
            <w:bCs/>
            <w:sz w:val="24"/>
            <w:szCs w:val="24"/>
          </w:rPr>
          <w:t>https://christofferok.com/product/chatify</w:t>
        </w:r>
      </w:hyperlink>
      <w:r w:rsidRPr="00486B2C">
        <w:rPr>
          <w:rFonts w:ascii="Bookman Old Style" w:hAnsi="Bookman Old Style" w:cs="Tahoma"/>
          <w:bCs/>
          <w:sz w:val="24"/>
          <w:szCs w:val="24"/>
        </w:rPr>
        <w:t>)</w:t>
      </w:r>
    </w:p>
    <w:p w14:paraId="0FF6C679" w14:textId="77777777" w:rsidR="002A6544" w:rsidRDefault="002A6544" w:rsidP="00486B2C">
      <w:pPr>
        <w:spacing w:after="160" w:line="259" w:lineRule="auto"/>
        <w:rPr>
          <w:rFonts w:ascii="Bookman Old Style" w:hAnsi="Bookman Old Style" w:cs="Tahoma"/>
          <w:bCs/>
          <w:sz w:val="24"/>
          <w:szCs w:val="24"/>
        </w:rPr>
      </w:pPr>
    </w:p>
    <w:p w14:paraId="643C827D" w14:textId="51A55634" w:rsidR="00F45F8D" w:rsidRDefault="00F45F8D" w:rsidP="00F45F8D">
      <w:pPr>
        <w:spacing w:after="160" w:line="259" w:lineRule="auto"/>
        <w:rPr>
          <w:rFonts w:ascii="Bookman Old Style" w:hAnsi="Bookman Old Style" w:cs="Tahoma"/>
          <w:bCs/>
          <w:sz w:val="24"/>
          <w:szCs w:val="24"/>
        </w:rPr>
      </w:pPr>
      <w:r>
        <w:rPr>
          <w:rFonts w:ascii="Bookman Old Style" w:hAnsi="Bookman Old Style" w:cs="Tahoma"/>
          <w:bCs/>
          <w:sz w:val="24"/>
          <w:szCs w:val="24"/>
        </w:rPr>
        <w:t xml:space="preserve">5. </w:t>
      </w:r>
      <w:r w:rsidR="002A6544">
        <w:rPr>
          <w:rFonts w:ascii="Bookman Old Style" w:hAnsi="Bookman Old Style" w:cs="Tahoma"/>
          <w:bCs/>
          <w:sz w:val="24"/>
          <w:szCs w:val="24"/>
        </w:rPr>
        <w:t xml:space="preserve">Laravel Course. </w:t>
      </w:r>
      <w:r w:rsidR="00667CEF">
        <w:rPr>
          <w:rFonts w:ascii="Bookman Old Style" w:hAnsi="Bookman Old Style" w:cs="Tahoma"/>
          <w:bCs/>
          <w:sz w:val="24"/>
          <w:szCs w:val="24"/>
        </w:rPr>
        <w:t>“</w:t>
      </w:r>
      <w:r w:rsidR="002A6544" w:rsidRPr="002A6544">
        <w:rPr>
          <w:rFonts w:ascii="Bookman Old Style" w:hAnsi="Bookman Old Style" w:cs="Tahoma"/>
          <w:bCs/>
          <w:sz w:val="24"/>
          <w:szCs w:val="24"/>
        </w:rPr>
        <w:t>Traversy Media</w:t>
      </w:r>
      <w:r w:rsidR="002A6544">
        <w:rPr>
          <w:rFonts w:ascii="Bookman Old Style" w:hAnsi="Bookman Old Style" w:cs="Tahoma"/>
          <w:bCs/>
          <w:sz w:val="24"/>
          <w:szCs w:val="24"/>
        </w:rPr>
        <w:t xml:space="preserve"> -</w:t>
      </w:r>
      <w:r w:rsidR="002A6544" w:rsidRPr="00F45F8D">
        <w:rPr>
          <w:rFonts w:ascii="Bookman Old Style" w:hAnsi="Bookman Old Style" w:cs="Tahoma"/>
          <w:bCs/>
          <w:sz w:val="24"/>
          <w:szCs w:val="24"/>
        </w:rPr>
        <w:t xml:space="preserve"> </w:t>
      </w:r>
      <w:r w:rsidRPr="00F45F8D">
        <w:rPr>
          <w:rFonts w:ascii="Bookman Old Style" w:hAnsi="Bookman Old Style" w:cs="Tahoma"/>
          <w:bCs/>
          <w:sz w:val="24"/>
          <w:szCs w:val="24"/>
        </w:rPr>
        <w:t>Laravel From Scratch 2022 | 4+ Hour Course.</w:t>
      </w:r>
      <w:r w:rsidR="00667CEF">
        <w:rPr>
          <w:rFonts w:ascii="Bookman Old Style" w:hAnsi="Bookman Old Style" w:cs="Tahoma"/>
          <w:bCs/>
          <w:sz w:val="24"/>
          <w:szCs w:val="24"/>
        </w:rPr>
        <w:t>”</w:t>
      </w:r>
      <w:r w:rsidR="002A6544" w:rsidRPr="002A6544">
        <w:t xml:space="preserve"> </w:t>
      </w:r>
      <w:r w:rsidRPr="00F45F8D">
        <w:rPr>
          <w:rFonts w:ascii="Bookman Old Style" w:hAnsi="Bookman Old Style" w:cs="Tahoma"/>
          <w:bCs/>
          <w:sz w:val="24"/>
          <w:szCs w:val="24"/>
        </w:rPr>
        <w:t xml:space="preserve">Retrieved from </w:t>
      </w:r>
      <w:hyperlink r:id="rId42" w:history="1">
        <w:r w:rsidR="00667CEF">
          <w:rPr>
            <w:rStyle w:val="Hyperlink"/>
          </w:rPr>
          <w:t>https://www.youtube.com/watch?v=MYyJ4PuL4pY</w:t>
        </w:r>
      </w:hyperlink>
    </w:p>
    <w:p w14:paraId="306FBD5A" w14:textId="49BFE17D" w:rsidR="002A6544" w:rsidRDefault="002A6544" w:rsidP="00F45F8D">
      <w:pPr>
        <w:spacing w:after="160" w:line="259" w:lineRule="auto"/>
        <w:rPr>
          <w:rFonts w:ascii="Bookman Old Style" w:hAnsi="Bookman Old Style" w:cs="Tahoma"/>
          <w:bCs/>
          <w:sz w:val="24"/>
          <w:szCs w:val="24"/>
        </w:rPr>
      </w:pPr>
    </w:p>
    <w:p w14:paraId="797D18E0" w14:textId="5D1CE6B1" w:rsidR="002A6544" w:rsidRDefault="002A6544" w:rsidP="002A6544">
      <w:pPr>
        <w:spacing w:after="160" w:line="259" w:lineRule="auto"/>
        <w:rPr>
          <w:rFonts w:ascii="Bookman Old Style" w:hAnsi="Bookman Old Style" w:cs="Tahoma"/>
          <w:bCs/>
          <w:sz w:val="24"/>
          <w:szCs w:val="24"/>
        </w:rPr>
      </w:pPr>
      <w:r>
        <w:rPr>
          <w:rFonts w:ascii="Bookman Old Style" w:hAnsi="Bookman Old Style" w:cs="Tahoma"/>
          <w:bCs/>
          <w:sz w:val="24"/>
          <w:szCs w:val="24"/>
        </w:rPr>
        <w:t xml:space="preserve">6. </w:t>
      </w:r>
      <w:r w:rsidR="00667CEF">
        <w:rPr>
          <w:rFonts w:ascii="Bookman Old Style" w:hAnsi="Bookman Old Style" w:cs="Tahoma"/>
          <w:bCs/>
          <w:sz w:val="24"/>
          <w:szCs w:val="24"/>
        </w:rPr>
        <w:t>PHP</w:t>
      </w:r>
      <w:r>
        <w:rPr>
          <w:rFonts w:ascii="Bookman Old Style" w:hAnsi="Bookman Old Style" w:cs="Tahoma"/>
          <w:bCs/>
          <w:sz w:val="24"/>
          <w:szCs w:val="24"/>
        </w:rPr>
        <w:t xml:space="preserve"> Course. </w:t>
      </w:r>
      <w:r w:rsidR="00667CEF">
        <w:rPr>
          <w:rFonts w:ascii="Bookman Old Style" w:hAnsi="Bookman Old Style" w:cs="Tahoma"/>
          <w:bCs/>
          <w:sz w:val="24"/>
          <w:szCs w:val="24"/>
        </w:rPr>
        <w:t>“</w:t>
      </w:r>
      <w:r w:rsidRPr="002A6544">
        <w:rPr>
          <w:rFonts w:ascii="Bookman Old Style" w:hAnsi="Bookman Old Style" w:cs="Tahoma"/>
          <w:bCs/>
          <w:sz w:val="24"/>
          <w:szCs w:val="24"/>
        </w:rPr>
        <w:t>Traversy Media</w:t>
      </w:r>
      <w:r>
        <w:rPr>
          <w:rFonts w:ascii="Bookman Old Style" w:hAnsi="Bookman Old Style" w:cs="Tahoma"/>
          <w:bCs/>
          <w:sz w:val="24"/>
          <w:szCs w:val="24"/>
        </w:rPr>
        <w:t xml:space="preserve"> -</w:t>
      </w:r>
      <w:r w:rsidRPr="00F45F8D">
        <w:rPr>
          <w:rFonts w:ascii="Bookman Old Style" w:hAnsi="Bookman Old Style" w:cs="Tahoma"/>
          <w:bCs/>
          <w:sz w:val="24"/>
          <w:szCs w:val="24"/>
        </w:rPr>
        <w:t xml:space="preserve"> </w:t>
      </w:r>
      <w:r w:rsidR="00667CEF" w:rsidRPr="00667CEF">
        <w:rPr>
          <w:rFonts w:ascii="Bookman Old Style" w:hAnsi="Bookman Old Style" w:cs="Tahoma"/>
          <w:bCs/>
          <w:sz w:val="24"/>
          <w:szCs w:val="24"/>
        </w:rPr>
        <w:t>PHP For Beginners | 3+ Hour Crash Course</w:t>
      </w:r>
      <w:r w:rsidRPr="00F45F8D">
        <w:rPr>
          <w:rFonts w:ascii="Bookman Old Style" w:hAnsi="Bookman Old Style" w:cs="Tahoma"/>
          <w:bCs/>
          <w:sz w:val="24"/>
          <w:szCs w:val="24"/>
        </w:rPr>
        <w:t>.</w:t>
      </w:r>
      <w:r w:rsidR="00667CEF">
        <w:rPr>
          <w:rFonts w:ascii="Bookman Old Style" w:hAnsi="Bookman Old Style" w:cs="Tahoma"/>
          <w:bCs/>
          <w:sz w:val="24"/>
          <w:szCs w:val="24"/>
        </w:rPr>
        <w:t>”</w:t>
      </w:r>
      <w:r w:rsidRPr="002A6544">
        <w:t xml:space="preserve"> </w:t>
      </w:r>
      <w:r w:rsidRPr="00F45F8D">
        <w:rPr>
          <w:rFonts w:ascii="Bookman Old Style" w:hAnsi="Bookman Old Style" w:cs="Tahoma"/>
          <w:bCs/>
          <w:sz w:val="24"/>
          <w:szCs w:val="24"/>
        </w:rPr>
        <w:t xml:space="preserve">Retrieved from </w:t>
      </w:r>
      <w:hyperlink r:id="rId43" w:history="1">
        <w:r w:rsidR="00667CEF" w:rsidRPr="008E627A">
          <w:rPr>
            <w:rStyle w:val="Hyperlink"/>
          </w:rPr>
          <w:t>https://www.youtube.com/watch?v=BUCiSSyIGGU</w:t>
        </w:r>
      </w:hyperlink>
    </w:p>
    <w:p w14:paraId="613A504D" w14:textId="4EE8DF82" w:rsidR="002A6544" w:rsidRDefault="002A6544" w:rsidP="00F45F8D">
      <w:pPr>
        <w:spacing w:after="160" w:line="259" w:lineRule="auto"/>
        <w:rPr>
          <w:rFonts w:ascii="Bookman Old Style" w:hAnsi="Bookman Old Style" w:cs="Tahoma"/>
          <w:bCs/>
          <w:sz w:val="24"/>
          <w:szCs w:val="24"/>
        </w:rPr>
      </w:pPr>
    </w:p>
    <w:p w14:paraId="7DFA9420" w14:textId="08A88896" w:rsidR="00667CEF" w:rsidRPr="00667CEF" w:rsidRDefault="00667CEF" w:rsidP="00667CEF">
      <w:pPr>
        <w:spacing w:after="160" w:line="259" w:lineRule="auto"/>
      </w:pPr>
      <w:r>
        <w:rPr>
          <w:rFonts w:ascii="Bookman Old Style" w:hAnsi="Bookman Old Style" w:cs="Tahoma"/>
          <w:bCs/>
          <w:sz w:val="24"/>
          <w:szCs w:val="24"/>
        </w:rPr>
        <w:t>7. MySQL</w:t>
      </w:r>
      <w:r>
        <w:rPr>
          <w:rFonts w:ascii="Bookman Old Style" w:hAnsi="Bookman Old Style" w:cs="Tahoma"/>
          <w:bCs/>
          <w:sz w:val="24"/>
          <w:szCs w:val="24"/>
        </w:rPr>
        <w:t xml:space="preserve"> Course. “</w:t>
      </w:r>
      <w:r w:rsidRPr="002A6544">
        <w:rPr>
          <w:rFonts w:ascii="Bookman Old Style" w:hAnsi="Bookman Old Style" w:cs="Tahoma"/>
          <w:bCs/>
          <w:sz w:val="24"/>
          <w:szCs w:val="24"/>
        </w:rPr>
        <w:t>Traversy Media</w:t>
      </w:r>
      <w:r>
        <w:rPr>
          <w:rFonts w:ascii="Bookman Old Style" w:hAnsi="Bookman Old Style" w:cs="Tahoma"/>
          <w:bCs/>
          <w:sz w:val="24"/>
          <w:szCs w:val="24"/>
        </w:rPr>
        <w:t xml:space="preserve"> -</w:t>
      </w:r>
      <w:r w:rsidRPr="00F45F8D">
        <w:rPr>
          <w:rFonts w:ascii="Bookman Old Style" w:hAnsi="Bookman Old Style" w:cs="Tahoma"/>
          <w:bCs/>
          <w:sz w:val="24"/>
          <w:szCs w:val="24"/>
        </w:rPr>
        <w:t xml:space="preserve"> </w:t>
      </w:r>
      <w:r w:rsidRPr="00667CEF">
        <w:rPr>
          <w:rFonts w:ascii="Bookman Old Style" w:hAnsi="Bookman Old Style" w:cs="Tahoma"/>
          <w:bCs/>
          <w:sz w:val="24"/>
          <w:szCs w:val="24"/>
        </w:rPr>
        <w:t>MySQL Crash Course | Learn SQL</w:t>
      </w:r>
      <w:r>
        <w:rPr>
          <w:rFonts w:ascii="Bookman Old Style" w:hAnsi="Bookman Old Style" w:cs="Tahoma"/>
          <w:bCs/>
          <w:sz w:val="24"/>
          <w:szCs w:val="24"/>
        </w:rPr>
        <w:t>”</w:t>
      </w:r>
      <w:r w:rsidRPr="002A6544">
        <w:t xml:space="preserve"> </w:t>
      </w:r>
      <w:r w:rsidRPr="00F45F8D">
        <w:rPr>
          <w:rFonts w:ascii="Bookman Old Style" w:hAnsi="Bookman Old Style" w:cs="Tahoma"/>
          <w:bCs/>
          <w:sz w:val="24"/>
          <w:szCs w:val="24"/>
        </w:rPr>
        <w:t xml:space="preserve">Retrieved from </w:t>
      </w:r>
      <w:hyperlink r:id="rId44" w:history="1">
        <w:r w:rsidRPr="00667CEF">
          <w:rPr>
            <w:rStyle w:val="Hyperlink"/>
          </w:rPr>
          <w:t>https://www.youtube.com/watch?v=9ylj9NR0Lcg</w:t>
        </w:r>
      </w:hyperlink>
    </w:p>
    <w:p w14:paraId="56D3572A" w14:textId="5FA5DE75" w:rsidR="00667CEF" w:rsidRPr="00F45F8D" w:rsidRDefault="00667CEF" w:rsidP="00F45F8D">
      <w:pPr>
        <w:spacing w:after="160" w:line="259" w:lineRule="auto"/>
        <w:rPr>
          <w:rFonts w:ascii="Bookman Old Style" w:hAnsi="Bookman Old Style" w:cs="Tahoma"/>
          <w:bCs/>
          <w:sz w:val="24"/>
          <w:szCs w:val="24"/>
        </w:rPr>
      </w:pPr>
    </w:p>
    <w:p w14:paraId="6F5F3D79" w14:textId="452BB0D0" w:rsidR="00D473F7" w:rsidRDefault="00D473F7" w:rsidP="00486B2C">
      <w:pPr>
        <w:spacing w:after="160" w:line="259" w:lineRule="auto"/>
        <w:rPr>
          <w:rFonts w:ascii="Bookman Old Style" w:hAnsi="Bookman Old Style" w:cs="Tahoma"/>
          <w:b/>
          <w:sz w:val="36"/>
          <w:szCs w:val="36"/>
          <w:u w:val="single"/>
        </w:rPr>
      </w:pPr>
      <w:r>
        <w:rPr>
          <w:rFonts w:ascii="Bookman Old Style" w:hAnsi="Bookman Old Style" w:cs="Tahoma"/>
          <w:b/>
          <w:sz w:val="36"/>
          <w:szCs w:val="36"/>
          <w:u w:val="single"/>
        </w:rPr>
        <w:br w:type="page"/>
      </w:r>
    </w:p>
    <w:p w14:paraId="0F050302" w14:textId="77777777" w:rsidR="00D473F7" w:rsidRDefault="00D473F7" w:rsidP="00D473F7">
      <w:pPr>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APPENDIX</w:t>
      </w:r>
    </w:p>
    <w:p w14:paraId="5928A693" w14:textId="77777777" w:rsidR="00D473F7" w:rsidRDefault="00D473F7" w:rsidP="00D473F7">
      <w:pPr>
        <w:spacing w:after="160" w:line="259" w:lineRule="auto"/>
        <w:jc w:val="center"/>
        <w:rPr>
          <w:rFonts w:ascii="Times New Roman" w:hAnsi="Times New Roman" w:cs="Times New Roman"/>
          <w:sz w:val="24"/>
          <w:szCs w:val="24"/>
        </w:rPr>
      </w:pPr>
    </w:p>
    <w:p w14:paraId="512BEAB5" w14:textId="77777777" w:rsidR="006206FB" w:rsidRPr="006206FB" w:rsidRDefault="006206FB" w:rsidP="006206FB">
      <w:pPr>
        <w:pStyle w:val="Style1"/>
        <w:rPr>
          <w:b/>
          <w:bCs/>
        </w:rPr>
      </w:pPr>
      <w:r w:rsidRPr="006206FB">
        <w:rPr>
          <w:b/>
          <w:bCs/>
        </w:rPr>
        <w:t>A. Gathering &amp; Analyzing Info:</w:t>
      </w:r>
    </w:p>
    <w:p w14:paraId="1CD80E54" w14:textId="77777777" w:rsidR="006206FB" w:rsidRDefault="006206FB" w:rsidP="006206FB">
      <w:pPr>
        <w:pStyle w:val="Style1"/>
      </w:pPr>
    </w:p>
    <w:p w14:paraId="27AA6790" w14:textId="77777777" w:rsidR="006206FB" w:rsidRDefault="006206FB" w:rsidP="006206FB">
      <w:pPr>
        <w:pStyle w:val="Style1"/>
      </w:pPr>
      <w:r w:rsidRPr="006206FB">
        <w:rPr>
          <w:b/>
          <w:bCs/>
        </w:rPr>
        <w:t>A.1 User Surveys</w:t>
      </w:r>
      <w:r>
        <w:t>:</w:t>
      </w:r>
    </w:p>
    <w:p w14:paraId="4F53B7E2" w14:textId="3949AC28" w:rsidR="006206FB" w:rsidRDefault="006206FB" w:rsidP="006206FB">
      <w:pPr>
        <w:pStyle w:val="Style1"/>
        <w:numPr>
          <w:ilvl w:val="0"/>
          <w:numId w:val="42"/>
        </w:numPr>
      </w:pPr>
      <w:r>
        <w:t>Detailed summaries of surveys conducted to understand user needs and preferences.</w:t>
      </w:r>
    </w:p>
    <w:p w14:paraId="59C23842" w14:textId="77777777" w:rsidR="006206FB" w:rsidRDefault="006206FB" w:rsidP="006206FB">
      <w:pPr>
        <w:pStyle w:val="Style1"/>
      </w:pPr>
    </w:p>
    <w:p w14:paraId="0AF5300B" w14:textId="77777777" w:rsidR="006206FB" w:rsidRPr="006206FB" w:rsidRDefault="006206FB" w:rsidP="006206FB">
      <w:pPr>
        <w:pStyle w:val="Style1"/>
        <w:rPr>
          <w:b/>
          <w:bCs/>
        </w:rPr>
      </w:pPr>
      <w:r w:rsidRPr="006206FB">
        <w:rPr>
          <w:b/>
          <w:bCs/>
        </w:rPr>
        <w:t>A.2 Data Analysis Reports:</w:t>
      </w:r>
    </w:p>
    <w:p w14:paraId="7B40D755" w14:textId="5DDA70D5" w:rsidR="006206FB" w:rsidRDefault="006206FB" w:rsidP="006206FB">
      <w:pPr>
        <w:pStyle w:val="Style1"/>
        <w:numPr>
          <w:ilvl w:val="0"/>
          <w:numId w:val="42"/>
        </w:numPr>
      </w:pPr>
      <w:r>
        <w:t>Comprehensive reports presenting insights gained from the analysis of gathered information.</w:t>
      </w:r>
    </w:p>
    <w:p w14:paraId="0191C0B5" w14:textId="77777777" w:rsidR="006206FB" w:rsidRDefault="006206FB" w:rsidP="006206FB">
      <w:pPr>
        <w:pStyle w:val="Style1"/>
      </w:pPr>
    </w:p>
    <w:p w14:paraId="4F9A97BA" w14:textId="77777777" w:rsidR="006206FB" w:rsidRPr="006206FB" w:rsidRDefault="006206FB" w:rsidP="006206FB">
      <w:pPr>
        <w:pStyle w:val="Style1"/>
        <w:rPr>
          <w:b/>
          <w:bCs/>
        </w:rPr>
      </w:pPr>
      <w:r w:rsidRPr="006206FB">
        <w:rPr>
          <w:b/>
          <w:bCs/>
        </w:rPr>
        <w:t>B. Designing The Project:</w:t>
      </w:r>
    </w:p>
    <w:p w14:paraId="78BB8858" w14:textId="77777777" w:rsidR="006206FB" w:rsidRDefault="006206FB" w:rsidP="006206FB">
      <w:pPr>
        <w:pStyle w:val="Style1"/>
      </w:pPr>
    </w:p>
    <w:p w14:paraId="4D6A921A" w14:textId="77777777" w:rsidR="006206FB" w:rsidRPr="006206FB" w:rsidRDefault="006206FB" w:rsidP="006206FB">
      <w:pPr>
        <w:pStyle w:val="Style1"/>
        <w:numPr>
          <w:ilvl w:val="0"/>
          <w:numId w:val="41"/>
        </w:numPr>
        <w:rPr>
          <w:b/>
          <w:bCs/>
        </w:rPr>
      </w:pPr>
      <w:r w:rsidRPr="006206FB">
        <w:rPr>
          <w:b/>
          <w:bCs/>
        </w:rPr>
        <w:t>B.1 UI/UX Wireframes:</w:t>
      </w:r>
    </w:p>
    <w:p w14:paraId="0C73CC49" w14:textId="06CAA3C2" w:rsidR="006206FB" w:rsidRDefault="006206FB" w:rsidP="006206FB">
      <w:pPr>
        <w:pStyle w:val="Style1"/>
        <w:numPr>
          <w:ilvl w:val="1"/>
          <w:numId w:val="41"/>
        </w:numPr>
      </w:pPr>
      <w:r>
        <w:t>Visual representations of preliminary design concepts for user interfaces and experiences.</w:t>
      </w:r>
    </w:p>
    <w:p w14:paraId="5170C205" w14:textId="77777777" w:rsidR="006206FB" w:rsidRDefault="006206FB" w:rsidP="006206FB">
      <w:pPr>
        <w:pStyle w:val="Style1"/>
      </w:pPr>
    </w:p>
    <w:p w14:paraId="6DD007D0" w14:textId="77777777" w:rsidR="006206FB" w:rsidRPr="006206FB" w:rsidRDefault="006206FB" w:rsidP="006206FB">
      <w:pPr>
        <w:pStyle w:val="Style1"/>
        <w:numPr>
          <w:ilvl w:val="0"/>
          <w:numId w:val="41"/>
        </w:numPr>
        <w:rPr>
          <w:b/>
          <w:bCs/>
        </w:rPr>
      </w:pPr>
      <w:r w:rsidRPr="006206FB">
        <w:rPr>
          <w:b/>
          <w:bCs/>
        </w:rPr>
        <w:t>B.2 Architecture Diagrams:</w:t>
      </w:r>
    </w:p>
    <w:p w14:paraId="60C8BA23" w14:textId="26F8F563" w:rsidR="006206FB" w:rsidRDefault="006206FB" w:rsidP="006206FB">
      <w:pPr>
        <w:pStyle w:val="Style1"/>
        <w:numPr>
          <w:ilvl w:val="1"/>
          <w:numId w:val="41"/>
        </w:numPr>
      </w:pPr>
      <w:r>
        <w:t>Diagrams illustrating the project's architectural design for both frontend and backend.</w:t>
      </w:r>
    </w:p>
    <w:p w14:paraId="0F99A90F" w14:textId="77777777" w:rsidR="006206FB" w:rsidRDefault="006206FB" w:rsidP="006206FB">
      <w:pPr>
        <w:pStyle w:val="Style1"/>
      </w:pPr>
    </w:p>
    <w:p w14:paraId="14F75DD9" w14:textId="77777777" w:rsidR="006206FB" w:rsidRPr="006206FB" w:rsidRDefault="006206FB" w:rsidP="006206FB">
      <w:pPr>
        <w:pStyle w:val="Style1"/>
        <w:numPr>
          <w:ilvl w:val="0"/>
          <w:numId w:val="41"/>
        </w:numPr>
        <w:rPr>
          <w:b/>
          <w:bCs/>
        </w:rPr>
      </w:pPr>
      <w:r w:rsidRPr="006206FB">
        <w:rPr>
          <w:b/>
          <w:bCs/>
        </w:rPr>
        <w:t>B.3 Technology Stack:</w:t>
      </w:r>
    </w:p>
    <w:p w14:paraId="70D8068D" w14:textId="37EA9B60" w:rsidR="006206FB" w:rsidRDefault="006206FB" w:rsidP="006206FB">
      <w:pPr>
        <w:pStyle w:val="Style1"/>
        <w:numPr>
          <w:ilvl w:val="1"/>
          <w:numId w:val="41"/>
        </w:numPr>
      </w:pPr>
      <w:r>
        <w:t>Detailed documentation on the chosen technologies and tools for project development.</w:t>
      </w:r>
    </w:p>
    <w:p w14:paraId="2A803C52" w14:textId="77777777" w:rsidR="006206FB" w:rsidRDefault="006206FB" w:rsidP="006206FB">
      <w:pPr>
        <w:pStyle w:val="Style1"/>
      </w:pPr>
    </w:p>
    <w:p w14:paraId="1496DB40" w14:textId="77777777" w:rsidR="006206FB" w:rsidRPr="006206FB" w:rsidRDefault="006206FB" w:rsidP="006206FB">
      <w:pPr>
        <w:pStyle w:val="Style1"/>
        <w:rPr>
          <w:b/>
          <w:bCs/>
        </w:rPr>
      </w:pPr>
      <w:r w:rsidRPr="006206FB">
        <w:rPr>
          <w:b/>
          <w:bCs/>
        </w:rPr>
        <w:t>C. Development:</w:t>
      </w:r>
    </w:p>
    <w:p w14:paraId="7A65E855" w14:textId="77777777" w:rsidR="006206FB" w:rsidRDefault="006206FB" w:rsidP="006206FB">
      <w:pPr>
        <w:pStyle w:val="Style1"/>
      </w:pPr>
    </w:p>
    <w:p w14:paraId="328F0D06" w14:textId="77777777" w:rsidR="006206FB" w:rsidRPr="006206FB" w:rsidRDefault="006206FB" w:rsidP="006206FB">
      <w:pPr>
        <w:pStyle w:val="Style1"/>
        <w:numPr>
          <w:ilvl w:val="0"/>
          <w:numId w:val="40"/>
        </w:numPr>
        <w:rPr>
          <w:b/>
          <w:bCs/>
        </w:rPr>
      </w:pPr>
      <w:r w:rsidRPr="006206FB">
        <w:rPr>
          <w:b/>
          <w:bCs/>
        </w:rPr>
        <w:t>C.1 Code Samples:</w:t>
      </w:r>
    </w:p>
    <w:p w14:paraId="34F37AAB" w14:textId="42CC445C" w:rsidR="006206FB" w:rsidRDefault="006206FB" w:rsidP="006206FB">
      <w:pPr>
        <w:pStyle w:val="Style1"/>
        <w:numPr>
          <w:ilvl w:val="1"/>
          <w:numId w:val="40"/>
        </w:numPr>
      </w:pPr>
      <w:r>
        <w:t>Selected excerpts of key code segments showcasing the implementation of critical features.</w:t>
      </w:r>
    </w:p>
    <w:p w14:paraId="7BB5C3A4" w14:textId="77777777" w:rsidR="006206FB" w:rsidRDefault="006206FB" w:rsidP="006206FB">
      <w:pPr>
        <w:pStyle w:val="Style1"/>
      </w:pPr>
    </w:p>
    <w:p w14:paraId="071F5C66" w14:textId="77777777" w:rsidR="006206FB" w:rsidRPr="006206FB" w:rsidRDefault="006206FB" w:rsidP="006206FB">
      <w:pPr>
        <w:pStyle w:val="Style1"/>
        <w:numPr>
          <w:ilvl w:val="0"/>
          <w:numId w:val="40"/>
        </w:numPr>
        <w:rPr>
          <w:b/>
          <w:bCs/>
        </w:rPr>
      </w:pPr>
      <w:r w:rsidRPr="006206FB">
        <w:rPr>
          <w:b/>
          <w:bCs/>
        </w:rPr>
        <w:t>C.2 Testing Documentation:</w:t>
      </w:r>
    </w:p>
    <w:p w14:paraId="5928653B" w14:textId="0284FC36" w:rsidR="006206FB" w:rsidRDefault="006206FB" w:rsidP="006206FB">
      <w:pPr>
        <w:pStyle w:val="Style1"/>
        <w:numPr>
          <w:ilvl w:val="1"/>
          <w:numId w:val="40"/>
        </w:numPr>
      </w:pPr>
      <w:r>
        <w:t>Reports detailing the various testing phases, methodologies used, and the obtained results.</w:t>
      </w:r>
    </w:p>
    <w:p w14:paraId="7DC080C4" w14:textId="77777777" w:rsidR="006206FB" w:rsidRDefault="006206FB" w:rsidP="006206FB">
      <w:pPr>
        <w:pStyle w:val="Style1"/>
      </w:pPr>
    </w:p>
    <w:p w14:paraId="5D18D477" w14:textId="77777777" w:rsidR="006206FB" w:rsidRPr="006206FB" w:rsidRDefault="006206FB" w:rsidP="006206FB">
      <w:pPr>
        <w:pStyle w:val="Style1"/>
        <w:numPr>
          <w:ilvl w:val="0"/>
          <w:numId w:val="40"/>
        </w:numPr>
        <w:rPr>
          <w:b/>
          <w:bCs/>
        </w:rPr>
      </w:pPr>
      <w:r w:rsidRPr="006206FB">
        <w:rPr>
          <w:b/>
          <w:bCs/>
        </w:rPr>
        <w:t>C.3 Deployment Guide:</w:t>
      </w:r>
    </w:p>
    <w:p w14:paraId="00E0DD57" w14:textId="0C285657" w:rsidR="00D40318" w:rsidRPr="00D473F7" w:rsidRDefault="006206FB" w:rsidP="006206FB">
      <w:pPr>
        <w:pStyle w:val="Style1"/>
        <w:numPr>
          <w:ilvl w:val="1"/>
          <w:numId w:val="40"/>
        </w:numPr>
      </w:pPr>
      <w:r>
        <w:t>Step-by-step guide for deploying the developed project, including server and database setup.</w:t>
      </w:r>
    </w:p>
    <w:sectPr w:rsidR="00D40318" w:rsidRPr="00D473F7" w:rsidSect="00DF63CB">
      <w:pgSz w:w="11906" w:h="16838" w:code="9"/>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5C8E1B" w14:textId="77777777" w:rsidR="00532C40" w:rsidRDefault="00532C40" w:rsidP="00A114D7">
      <w:pPr>
        <w:spacing w:line="240" w:lineRule="auto"/>
      </w:pPr>
      <w:r>
        <w:separator/>
      </w:r>
    </w:p>
  </w:endnote>
  <w:endnote w:type="continuationSeparator" w:id="0">
    <w:p w14:paraId="74FB9C1E" w14:textId="77777777" w:rsidR="00532C40" w:rsidRDefault="00532C40" w:rsidP="00A11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roxima Nova">
    <w:altName w:val="Tahoma"/>
    <w:charset w:val="00"/>
    <w:family w:val="auto"/>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9AD72" w14:textId="2F7C7E4B" w:rsidR="00DF63CB" w:rsidRDefault="00DF63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A1670" w14:textId="77777777" w:rsidR="00532C40" w:rsidRDefault="00532C40" w:rsidP="00A114D7">
      <w:pPr>
        <w:spacing w:line="240" w:lineRule="auto"/>
      </w:pPr>
      <w:r>
        <w:separator/>
      </w:r>
    </w:p>
  </w:footnote>
  <w:footnote w:type="continuationSeparator" w:id="0">
    <w:p w14:paraId="53841C1B" w14:textId="77777777" w:rsidR="00532C40" w:rsidRDefault="00532C40" w:rsidP="00A11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6B2C0" w14:textId="0E6A7F5A" w:rsidR="00DF63CB" w:rsidRDefault="00DF63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B236D"/>
    <w:multiLevelType w:val="hybridMultilevel"/>
    <w:tmpl w:val="F4C28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02E20"/>
    <w:multiLevelType w:val="hybridMultilevel"/>
    <w:tmpl w:val="729E788A"/>
    <w:lvl w:ilvl="0" w:tplc="A8C4F1E8">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EC74FC"/>
    <w:multiLevelType w:val="hybridMultilevel"/>
    <w:tmpl w:val="84A64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035427"/>
    <w:multiLevelType w:val="hybridMultilevel"/>
    <w:tmpl w:val="597AFB42"/>
    <w:lvl w:ilvl="0" w:tplc="210E99B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E17DC6"/>
    <w:multiLevelType w:val="hybridMultilevel"/>
    <w:tmpl w:val="C9BCD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801426"/>
    <w:multiLevelType w:val="hybridMultilevel"/>
    <w:tmpl w:val="79368AB4"/>
    <w:lvl w:ilvl="0" w:tplc="C37CECBA">
      <w:start w:val="2"/>
      <w:numFmt w:val="decimal"/>
      <w:lvlText w:val="%1."/>
      <w:lvlJc w:val="left"/>
      <w:pPr>
        <w:ind w:left="45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6D28D6"/>
    <w:multiLevelType w:val="hybridMultilevel"/>
    <w:tmpl w:val="C098F8AA"/>
    <w:lvl w:ilvl="0" w:tplc="4CCA3158">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375E4F"/>
    <w:multiLevelType w:val="hybridMultilevel"/>
    <w:tmpl w:val="772EA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3C7574"/>
    <w:multiLevelType w:val="hybridMultilevel"/>
    <w:tmpl w:val="514A112C"/>
    <w:lvl w:ilvl="0" w:tplc="07D0FD72">
      <w:start w:val="1"/>
      <w:numFmt w:val="decimal"/>
      <w:lvlText w:val="%1."/>
      <w:lvlJc w:val="left"/>
      <w:pPr>
        <w:ind w:left="420" w:hanging="360"/>
      </w:pPr>
      <w:rPr>
        <w:rFonts w:hint="default"/>
        <w:b w:val="0"/>
        <w:bCs w:val="0"/>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9" w15:restartNumberingAfterBreak="0">
    <w:nsid w:val="18E11F9A"/>
    <w:multiLevelType w:val="hybridMultilevel"/>
    <w:tmpl w:val="1AE62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501F02"/>
    <w:multiLevelType w:val="hybridMultilevel"/>
    <w:tmpl w:val="A6BC1EB0"/>
    <w:lvl w:ilvl="0" w:tplc="210E99B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234CB6"/>
    <w:multiLevelType w:val="multilevel"/>
    <w:tmpl w:val="7164A09A"/>
    <w:lvl w:ilvl="0">
      <w:start w:val="1"/>
      <w:numFmt w:val="decimal"/>
      <w:lvlText w:val="%1."/>
      <w:lvlJc w:val="left"/>
      <w:pPr>
        <w:ind w:left="720" w:hanging="360"/>
      </w:pPr>
      <w:rPr>
        <w:b w:val="0"/>
        <w:bCs w:val="0"/>
      </w:rPr>
    </w:lvl>
    <w:lvl w:ilvl="1">
      <w:start w:val="8"/>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1EB83C4B"/>
    <w:multiLevelType w:val="hybridMultilevel"/>
    <w:tmpl w:val="7C7626DC"/>
    <w:lvl w:ilvl="0" w:tplc="210E99B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A11A36"/>
    <w:multiLevelType w:val="multilevel"/>
    <w:tmpl w:val="EFE0134E"/>
    <w:lvl w:ilvl="0">
      <w:start w:val="1"/>
      <w:numFmt w:val="decimal"/>
      <w:lvlText w:val="%1."/>
      <w:lvlJc w:val="left"/>
      <w:pPr>
        <w:ind w:left="450" w:hanging="360"/>
      </w:pPr>
      <w:rPr>
        <w:b w:val="0"/>
        <w:bCs w:val="0"/>
      </w:rPr>
    </w:lvl>
    <w:lvl w:ilvl="1">
      <w:start w:val="5"/>
      <w:numFmt w:val="decimal"/>
      <w:isLgl/>
      <w:lvlText w:val="%1.%2"/>
      <w:lvlJc w:val="left"/>
      <w:pPr>
        <w:ind w:left="510" w:hanging="4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890" w:hanging="1800"/>
      </w:pPr>
      <w:rPr>
        <w:rFonts w:hint="default"/>
      </w:rPr>
    </w:lvl>
    <w:lvl w:ilvl="8">
      <w:start w:val="1"/>
      <w:numFmt w:val="decimal"/>
      <w:isLgl/>
      <w:lvlText w:val="%1.%2.%3.%4.%5.%6.%7.%8.%9"/>
      <w:lvlJc w:val="left"/>
      <w:pPr>
        <w:ind w:left="2250" w:hanging="2160"/>
      </w:pPr>
      <w:rPr>
        <w:rFonts w:hint="default"/>
      </w:rPr>
    </w:lvl>
  </w:abstractNum>
  <w:abstractNum w:abstractNumId="14" w15:restartNumberingAfterBreak="0">
    <w:nsid w:val="26683064"/>
    <w:multiLevelType w:val="hybridMultilevel"/>
    <w:tmpl w:val="438CE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7C27D9"/>
    <w:multiLevelType w:val="hybridMultilevel"/>
    <w:tmpl w:val="D13EE07C"/>
    <w:lvl w:ilvl="0" w:tplc="210E99BA">
      <w:start w:val="1"/>
      <w:numFmt w:val="decimal"/>
      <w:lvlText w:val="%1."/>
      <w:lvlJc w:val="left"/>
      <w:pPr>
        <w:ind w:left="45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B033F2"/>
    <w:multiLevelType w:val="hybridMultilevel"/>
    <w:tmpl w:val="194CD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9D17DD"/>
    <w:multiLevelType w:val="hybridMultilevel"/>
    <w:tmpl w:val="4CD0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4F3174"/>
    <w:multiLevelType w:val="hybridMultilevel"/>
    <w:tmpl w:val="C1F0C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9707FB"/>
    <w:multiLevelType w:val="hybridMultilevel"/>
    <w:tmpl w:val="A64C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071D57"/>
    <w:multiLevelType w:val="hybridMultilevel"/>
    <w:tmpl w:val="9AEAA6D0"/>
    <w:lvl w:ilvl="0" w:tplc="210E99B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4874DE5"/>
    <w:multiLevelType w:val="hybridMultilevel"/>
    <w:tmpl w:val="FAFE7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824122"/>
    <w:multiLevelType w:val="hybridMultilevel"/>
    <w:tmpl w:val="F2207AC8"/>
    <w:lvl w:ilvl="0" w:tplc="8078FEB0">
      <w:start w:val="5"/>
      <w:numFmt w:val="decimal"/>
      <w:lvlText w:val="%1."/>
      <w:lvlJc w:val="left"/>
      <w:pPr>
        <w:ind w:left="45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DE6F7D"/>
    <w:multiLevelType w:val="multilevel"/>
    <w:tmpl w:val="7164A09A"/>
    <w:lvl w:ilvl="0">
      <w:start w:val="1"/>
      <w:numFmt w:val="decimal"/>
      <w:lvlText w:val="%1."/>
      <w:lvlJc w:val="left"/>
      <w:pPr>
        <w:ind w:left="720" w:hanging="360"/>
      </w:pPr>
      <w:rPr>
        <w:b w:val="0"/>
        <w:bCs w:val="0"/>
      </w:rPr>
    </w:lvl>
    <w:lvl w:ilvl="1">
      <w:start w:val="8"/>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40067651"/>
    <w:multiLevelType w:val="hybridMultilevel"/>
    <w:tmpl w:val="BE902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64E71"/>
    <w:multiLevelType w:val="hybridMultilevel"/>
    <w:tmpl w:val="9AD435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16271E"/>
    <w:multiLevelType w:val="hybridMultilevel"/>
    <w:tmpl w:val="5B14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C75F75"/>
    <w:multiLevelType w:val="hybridMultilevel"/>
    <w:tmpl w:val="A7AC0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656C2C"/>
    <w:multiLevelType w:val="hybridMultilevel"/>
    <w:tmpl w:val="21505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636483"/>
    <w:multiLevelType w:val="hybridMultilevel"/>
    <w:tmpl w:val="C082C3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0140EE"/>
    <w:multiLevelType w:val="hybridMultilevel"/>
    <w:tmpl w:val="4D88E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7C6004"/>
    <w:multiLevelType w:val="multilevel"/>
    <w:tmpl w:val="EFE0134E"/>
    <w:lvl w:ilvl="0">
      <w:start w:val="1"/>
      <w:numFmt w:val="decimal"/>
      <w:lvlText w:val="%1."/>
      <w:lvlJc w:val="left"/>
      <w:pPr>
        <w:ind w:left="450" w:hanging="360"/>
      </w:pPr>
      <w:rPr>
        <w:b w:val="0"/>
        <w:bCs w:val="0"/>
      </w:rPr>
    </w:lvl>
    <w:lvl w:ilvl="1">
      <w:start w:val="5"/>
      <w:numFmt w:val="decimal"/>
      <w:isLgl/>
      <w:lvlText w:val="%1.%2"/>
      <w:lvlJc w:val="left"/>
      <w:pPr>
        <w:ind w:left="510" w:hanging="42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1170" w:hanging="1080"/>
      </w:pPr>
      <w:rPr>
        <w:rFonts w:hint="default"/>
      </w:rPr>
    </w:lvl>
    <w:lvl w:ilvl="4">
      <w:start w:val="1"/>
      <w:numFmt w:val="decimal"/>
      <w:isLgl/>
      <w:lvlText w:val="%1.%2.%3.%4.%5"/>
      <w:lvlJc w:val="left"/>
      <w:pPr>
        <w:ind w:left="1170" w:hanging="1080"/>
      </w:pPr>
      <w:rPr>
        <w:rFonts w:hint="default"/>
      </w:rPr>
    </w:lvl>
    <w:lvl w:ilvl="5">
      <w:start w:val="1"/>
      <w:numFmt w:val="decimal"/>
      <w:isLgl/>
      <w:lvlText w:val="%1.%2.%3.%4.%5.%6"/>
      <w:lvlJc w:val="left"/>
      <w:pPr>
        <w:ind w:left="1530" w:hanging="1440"/>
      </w:pPr>
      <w:rPr>
        <w:rFonts w:hint="default"/>
      </w:rPr>
    </w:lvl>
    <w:lvl w:ilvl="6">
      <w:start w:val="1"/>
      <w:numFmt w:val="decimal"/>
      <w:isLgl/>
      <w:lvlText w:val="%1.%2.%3.%4.%5.%6.%7"/>
      <w:lvlJc w:val="left"/>
      <w:pPr>
        <w:ind w:left="1530" w:hanging="1440"/>
      </w:pPr>
      <w:rPr>
        <w:rFonts w:hint="default"/>
      </w:rPr>
    </w:lvl>
    <w:lvl w:ilvl="7">
      <w:start w:val="1"/>
      <w:numFmt w:val="decimal"/>
      <w:isLgl/>
      <w:lvlText w:val="%1.%2.%3.%4.%5.%6.%7.%8"/>
      <w:lvlJc w:val="left"/>
      <w:pPr>
        <w:ind w:left="1890" w:hanging="1800"/>
      </w:pPr>
      <w:rPr>
        <w:rFonts w:hint="default"/>
      </w:rPr>
    </w:lvl>
    <w:lvl w:ilvl="8">
      <w:start w:val="1"/>
      <w:numFmt w:val="decimal"/>
      <w:isLgl/>
      <w:lvlText w:val="%1.%2.%3.%4.%5.%6.%7.%8.%9"/>
      <w:lvlJc w:val="left"/>
      <w:pPr>
        <w:ind w:left="2250" w:hanging="2160"/>
      </w:pPr>
      <w:rPr>
        <w:rFonts w:hint="default"/>
      </w:rPr>
    </w:lvl>
  </w:abstractNum>
  <w:abstractNum w:abstractNumId="32" w15:restartNumberingAfterBreak="0">
    <w:nsid w:val="693569AF"/>
    <w:multiLevelType w:val="hybridMultilevel"/>
    <w:tmpl w:val="6CC684BA"/>
    <w:lvl w:ilvl="0" w:tplc="210E99BA">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39762A"/>
    <w:multiLevelType w:val="hybridMultilevel"/>
    <w:tmpl w:val="07FA8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7E2347"/>
    <w:multiLevelType w:val="hybridMultilevel"/>
    <w:tmpl w:val="26D072F2"/>
    <w:lvl w:ilvl="0" w:tplc="C5444534">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CC481E"/>
    <w:multiLevelType w:val="hybridMultilevel"/>
    <w:tmpl w:val="B9848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A65A3C"/>
    <w:multiLevelType w:val="hybridMultilevel"/>
    <w:tmpl w:val="E3861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05832"/>
    <w:multiLevelType w:val="hybridMultilevel"/>
    <w:tmpl w:val="A03EF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E47C50"/>
    <w:multiLevelType w:val="hybridMultilevel"/>
    <w:tmpl w:val="CE2CFEC0"/>
    <w:lvl w:ilvl="0" w:tplc="210E99BA">
      <w:start w:val="1"/>
      <w:numFmt w:val="decimal"/>
      <w:lvlText w:val="%1."/>
      <w:lvlJc w:val="left"/>
      <w:pPr>
        <w:ind w:left="45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E27370"/>
    <w:multiLevelType w:val="hybridMultilevel"/>
    <w:tmpl w:val="B4BAD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35F44AB"/>
    <w:multiLevelType w:val="hybridMultilevel"/>
    <w:tmpl w:val="0C684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0A53A1"/>
    <w:multiLevelType w:val="hybridMultilevel"/>
    <w:tmpl w:val="89AE3A94"/>
    <w:lvl w:ilvl="0" w:tplc="879AA96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916808"/>
    <w:multiLevelType w:val="hybridMultilevel"/>
    <w:tmpl w:val="BB2289CA"/>
    <w:lvl w:ilvl="0" w:tplc="7A36CCA2">
      <w:start w:val="6"/>
      <w:numFmt w:val="decimal"/>
      <w:lvlText w:val="%1."/>
      <w:lvlJc w:val="left"/>
      <w:pPr>
        <w:ind w:left="450" w:hanging="360"/>
      </w:pPr>
      <w:rPr>
        <w:rFonts w:hint="default"/>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41"/>
  </w:num>
  <w:num w:numId="4">
    <w:abstractNumId w:val="33"/>
  </w:num>
  <w:num w:numId="5">
    <w:abstractNumId w:val="37"/>
  </w:num>
  <w:num w:numId="6">
    <w:abstractNumId w:val="4"/>
  </w:num>
  <w:num w:numId="7">
    <w:abstractNumId w:val="36"/>
  </w:num>
  <w:num w:numId="8">
    <w:abstractNumId w:val="34"/>
  </w:num>
  <w:num w:numId="9">
    <w:abstractNumId w:val="40"/>
  </w:num>
  <w:num w:numId="10">
    <w:abstractNumId w:val="20"/>
  </w:num>
  <w:num w:numId="11">
    <w:abstractNumId w:val="17"/>
  </w:num>
  <w:num w:numId="12">
    <w:abstractNumId w:val="10"/>
  </w:num>
  <w:num w:numId="13">
    <w:abstractNumId w:val="21"/>
  </w:num>
  <w:num w:numId="14">
    <w:abstractNumId w:val="38"/>
  </w:num>
  <w:num w:numId="15">
    <w:abstractNumId w:val="14"/>
  </w:num>
  <w:num w:numId="16">
    <w:abstractNumId w:val="3"/>
  </w:num>
  <w:num w:numId="17">
    <w:abstractNumId w:val="26"/>
  </w:num>
  <w:num w:numId="18">
    <w:abstractNumId w:val="32"/>
  </w:num>
  <w:num w:numId="19">
    <w:abstractNumId w:val="12"/>
  </w:num>
  <w:num w:numId="20">
    <w:abstractNumId w:val="23"/>
  </w:num>
  <w:num w:numId="21">
    <w:abstractNumId w:val="15"/>
  </w:num>
  <w:num w:numId="22">
    <w:abstractNumId w:val="31"/>
  </w:num>
  <w:num w:numId="23">
    <w:abstractNumId w:val="24"/>
  </w:num>
  <w:num w:numId="24">
    <w:abstractNumId w:val="8"/>
  </w:num>
  <w:num w:numId="25">
    <w:abstractNumId w:val="5"/>
  </w:num>
  <w:num w:numId="26">
    <w:abstractNumId w:val="22"/>
  </w:num>
  <w:num w:numId="27">
    <w:abstractNumId w:val="42"/>
  </w:num>
  <w:num w:numId="28">
    <w:abstractNumId w:val="18"/>
  </w:num>
  <w:num w:numId="29">
    <w:abstractNumId w:val="0"/>
  </w:num>
  <w:num w:numId="30">
    <w:abstractNumId w:val="13"/>
  </w:num>
  <w:num w:numId="31">
    <w:abstractNumId w:val="28"/>
  </w:num>
  <w:num w:numId="32">
    <w:abstractNumId w:val="30"/>
  </w:num>
  <w:num w:numId="33">
    <w:abstractNumId w:val="11"/>
  </w:num>
  <w:num w:numId="34">
    <w:abstractNumId w:val="9"/>
  </w:num>
  <w:num w:numId="35">
    <w:abstractNumId w:val="7"/>
  </w:num>
  <w:num w:numId="36">
    <w:abstractNumId w:val="16"/>
  </w:num>
  <w:num w:numId="37">
    <w:abstractNumId w:val="19"/>
  </w:num>
  <w:num w:numId="38">
    <w:abstractNumId w:val="27"/>
  </w:num>
  <w:num w:numId="39">
    <w:abstractNumId w:val="2"/>
  </w:num>
  <w:num w:numId="40">
    <w:abstractNumId w:val="25"/>
  </w:num>
  <w:num w:numId="41">
    <w:abstractNumId w:val="29"/>
  </w:num>
  <w:num w:numId="42">
    <w:abstractNumId w:val="39"/>
  </w:num>
  <w:num w:numId="43">
    <w:abstractNumId w:val="3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161A"/>
    <w:rsid w:val="000076E9"/>
    <w:rsid w:val="00012ED7"/>
    <w:rsid w:val="000709F3"/>
    <w:rsid w:val="00072AE5"/>
    <w:rsid w:val="0008047C"/>
    <w:rsid w:val="000823A2"/>
    <w:rsid w:val="000D532D"/>
    <w:rsid w:val="00134BE9"/>
    <w:rsid w:val="00137203"/>
    <w:rsid w:val="00140CC6"/>
    <w:rsid w:val="00152839"/>
    <w:rsid w:val="00163E5B"/>
    <w:rsid w:val="001B0EE7"/>
    <w:rsid w:val="002A6544"/>
    <w:rsid w:val="002D37DA"/>
    <w:rsid w:val="00343BED"/>
    <w:rsid w:val="003A6030"/>
    <w:rsid w:val="003E1E99"/>
    <w:rsid w:val="004055BB"/>
    <w:rsid w:val="00407DFF"/>
    <w:rsid w:val="0042287C"/>
    <w:rsid w:val="00486B2C"/>
    <w:rsid w:val="004A1044"/>
    <w:rsid w:val="004D300E"/>
    <w:rsid w:val="00515F85"/>
    <w:rsid w:val="00531A2E"/>
    <w:rsid w:val="00532C40"/>
    <w:rsid w:val="005E280B"/>
    <w:rsid w:val="006206FB"/>
    <w:rsid w:val="00667CEF"/>
    <w:rsid w:val="007070DE"/>
    <w:rsid w:val="007105B9"/>
    <w:rsid w:val="007A66DB"/>
    <w:rsid w:val="007A67CA"/>
    <w:rsid w:val="00807B0F"/>
    <w:rsid w:val="00820098"/>
    <w:rsid w:val="0085633C"/>
    <w:rsid w:val="008B776A"/>
    <w:rsid w:val="008E025F"/>
    <w:rsid w:val="00900A65"/>
    <w:rsid w:val="009052D4"/>
    <w:rsid w:val="00970AC4"/>
    <w:rsid w:val="0098399C"/>
    <w:rsid w:val="009860B6"/>
    <w:rsid w:val="009C0749"/>
    <w:rsid w:val="00A114D7"/>
    <w:rsid w:val="00A24593"/>
    <w:rsid w:val="00A377EC"/>
    <w:rsid w:val="00A43DA1"/>
    <w:rsid w:val="00AA1E64"/>
    <w:rsid w:val="00B01BC1"/>
    <w:rsid w:val="00B033F1"/>
    <w:rsid w:val="00B21489"/>
    <w:rsid w:val="00B37820"/>
    <w:rsid w:val="00B82905"/>
    <w:rsid w:val="00CA25C7"/>
    <w:rsid w:val="00CA77AE"/>
    <w:rsid w:val="00CC1FDC"/>
    <w:rsid w:val="00D40318"/>
    <w:rsid w:val="00D473F7"/>
    <w:rsid w:val="00D70910"/>
    <w:rsid w:val="00DC5060"/>
    <w:rsid w:val="00DF63CB"/>
    <w:rsid w:val="00E61797"/>
    <w:rsid w:val="00E67E8E"/>
    <w:rsid w:val="00E90A7B"/>
    <w:rsid w:val="00E92760"/>
    <w:rsid w:val="00EA161A"/>
    <w:rsid w:val="00EC46F1"/>
    <w:rsid w:val="00ED1A73"/>
    <w:rsid w:val="00F45F8D"/>
    <w:rsid w:val="00F766D0"/>
    <w:rsid w:val="00F864D9"/>
    <w:rsid w:val="00F9399F"/>
    <w:rsid w:val="00F96F35"/>
    <w:rsid w:val="00FD7141"/>
    <w:rsid w:val="00FD78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67B91372"/>
  <w15:chartTrackingRefBased/>
  <w15:docId w15:val="{69A4116F-B35F-43B5-99C2-E9CCDFBFA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7CEF"/>
    <w:pPr>
      <w:spacing w:after="0" w:line="276" w:lineRule="auto"/>
    </w:pPr>
    <w:rPr>
      <w:rFonts w:ascii="Arial" w:eastAsia="Arial" w:hAnsi="Arial" w:cs="Arial"/>
      <w:lang w:val="en" w:eastAsia="ja-JP"/>
    </w:rPr>
  </w:style>
  <w:style w:type="paragraph" w:styleId="Heading1">
    <w:name w:val="heading 1"/>
    <w:basedOn w:val="Normal"/>
    <w:next w:val="Normal"/>
    <w:link w:val="Heading1Char"/>
    <w:uiPriority w:val="9"/>
    <w:qFormat/>
    <w:rsid w:val="00163E5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B3782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AA1E64"/>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114D7"/>
    <w:pPr>
      <w:tabs>
        <w:tab w:val="center" w:pos="4680"/>
        <w:tab w:val="right" w:pos="9360"/>
      </w:tabs>
      <w:spacing w:line="240" w:lineRule="auto"/>
    </w:pPr>
  </w:style>
  <w:style w:type="character" w:customStyle="1" w:styleId="HeaderChar">
    <w:name w:val="Header Char"/>
    <w:basedOn w:val="DefaultParagraphFont"/>
    <w:link w:val="Header"/>
    <w:uiPriority w:val="99"/>
    <w:rsid w:val="00A114D7"/>
    <w:rPr>
      <w:rFonts w:ascii="Arial" w:eastAsia="Arial" w:hAnsi="Arial" w:cs="Arial"/>
      <w:lang w:val="en" w:eastAsia="ja-JP"/>
    </w:rPr>
  </w:style>
  <w:style w:type="paragraph" w:styleId="Footer">
    <w:name w:val="footer"/>
    <w:basedOn w:val="Normal"/>
    <w:link w:val="FooterChar"/>
    <w:uiPriority w:val="99"/>
    <w:unhideWhenUsed/>
    <w:rsid w:val="00A114D7"/>
    <w:pPr>
      <w:tabs>
        <w:tab w:val="center" w:pos="4680"/>
        <w:tab w:val="right" w:pos="9360"/>
      </w:tabs>
      <w:spacing w:line="240" w:lineRule="auto"/>
    </w:pPr>
  </w:style>
  <w:style w:type="character" w:customStyle="1" w:styleId="FooterChar">
    <w:name w:val="Footer Char"/>
    <w:basedOn w:val="DefaultParagraphFont"/>
    <w:link w:val="Footer"/>
    <w:uiPriority w:val="99"/>
    <w:rsid w:val="00A114D7"/>
    <w:rPr>
      <w:rFonts w:ascii="Arial" w:eastAsia="Arial" w:hAnsi="Arial" w:cs="Arial"/>
      <w:lang w:val="en" w:eastAsia="ja-JP"/>
    </w:rPr>
  </w:style>
  <w:style w:type="table" w:styleId="TableGrid">
    <w:name w:val="Table Grid"/>
    <w:basedOn w:val="TableNormal"/>
    <w:uiPriority w:val="39"/>
    <w:rsid w:val="00E90A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1">
    <w:name w:val="List Table 3 Accent 1"/>
    <w:basedOn w:val="TableNormal"/>
    <w:uiPriority w:val="48"/>
    <w:rsid w:val="00E90A7B"/>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GridTable4-Accent1">
    <w:name w:val="Grid Table 4 Accent 1"/>
    <w:basedOn w:val="TableNormal"/>
    <w:uiPriority w:val="49"/>
    <w:rsid w:val="00E90A7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E90A7B"/>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tabletext">
    <w:name w:val="tabletext"/>
    <w:basedOn w:val="Normal"/>
    <w:rsid w:val="00E90A7B"/>
    <w:pPr>
      <w:spacing w:after="120" w:line="240" w:lineRule="atLeast"/>
    </w:pPr>
    <w:rPr>
      <w:rFonts w:ascii="Times New Roman" w:eastAsia="Times New Roman" w:hAnsi="Times New Roman" w:cs="Times New Roman"/>
      <w:sz w:val="20"/>
      <w:szCs w:val="20"/>
      <w:lang w:val="en-US" w:eastAsia="en-US"/>
    </w:rPr>
  </w:style>
  <w:style w:type="paragraph" w:customStyle="1" w:styleId="default">
    <w:name w:val="default"/>
    <w:basedOn w:val="Normal"/>
    <w:rsid w:val="00163E5B"/>
    <w:pPr>
      <w:autoSpaceDE w:val="0"/>
      <w:autoSpaceDN w:val="0"/>
      <w:spacing w:line="240" w:lineRule="auto"/>
    </w:pPr>
    <w:rPr>
      <w:rFonts w:eastAsia="Times New Roman"/>
      <w:color w:val="000000"/>
      <w:sz w:val="24"/>
      <w:szCs w:val="24"/>
      <w:lang w:val="en-US" w:eastAsia="en-US"/>
    </w:rPr>
  </w:style>
  <w:style w:type="character" w:customStyle="1" w:styleId="Heading1Char">
    <w:name w:val="Heading 1 Char"/>
    <w:basedOn w:val="DefaultParagraphFont"/>
    <w:link w:val="Heading1"/>
    <w:uiPriority w:val="9"/>
    <w:rsid w:val="00163E5B"/>
    <w:rPr>
      <w:rFonts w:asciiTheme="majorHAnsi" w:eastAsiaTheme="majorEastAsia" w:hAnsiTheme="majorHAnsi" w:cstheme="majorBidi"/>
      <w:color w:val="2F5496" w:themeColor="accent1" w:themeShade="BF"/>
      <w:sz w:val="32"/>
      <w:szCs w:val="32"/>
      <w:lang w:val="en" w:eastAsia="ja-JP"/>
    </w:rPr>
  </w:style>
  <w:style w:type="paragraph" w:styleId="TOCHeading">
    <w:name w:val="TOC Heading"/>
    <w:basedOn w:val="Heading1"/>
    <w:next w:val="Normal"/>
    <w:uiPriority w:val="39"/>
    <w:unhideWhenUsed/>
    <w:qFormat/>
    <w:rsid w:val="00163E5B"/>
    <w:pPr>
      <w:spacing w:line="259" w:lineRule="auto"/>
      <w:outlineLvl w:val="9"/>
    </w:pPr>
    <w:rPr>
      <w:lang w:val="en-US" w:eastAsia="en-US"/>
    </w:rPr>
  </w:style>
  <w:style w:type="paragraph" w:styleId="TOC1">
    <w:name w:val="toc 1"/>
    <w:basedOn w:val="Normal"/>
    <w:next w:val="Normal"/>
    <w:autoRedefine/>
    <w:uiPriority w:val="39"/>
    <w:unhideWhenUsed/>
    <w:rsid w:val="008E025F"/>
    <w:pPr>
      <w:spacing w:before="360" w:after="360"/>
    </w:pPr>
    <w:rPr>
      <w:rFonts w:asciiTheme="minorHAnsi" w:hAnsiTheme="minorHAnsi"/>
      <w:b/>
      <w:bCs/>
      <w:caps/>
      <w:u w:val="single"/>
    </w:rPr>
  </w:style>
  <w:style w:type="character" w:styleId="Hyperlink">
    <w:name w:val="Hyperlink"/>
    <w:basedOn w:val="DefaultParagraphFont"/>
    <w:uiPriority w:val="99"/>
    <w:unhideWhenUsed/>
    <w:rsid w:val="000D532D"/>
    <w:rPr>
      <w:color w:val="0563C1" w:themeColor="hyperlink"/>
      <w:u w:val="single"/>
    </w:rPr>
  </w:style>
  <w:style w:type="paragraph" w:customStyle="1" w:styleId="Myheading1">
    <w:name w:val="Myheading 1"/>
    <w:basedOn w:val="Heading1"/>
    <w:link w:val="Myheading1Char"/>
    <w:autoRedefine/>
    <w:qFormat/>
    <w:rsid w:val="00531A2E"/>
    <w:pPr>
      <w:pBdr>
        <w:bottom w:val="thickThinSmallGap" w:sz="24" w:space="1" w:color="auto"/>
        <w:between w:val="thinThickThinMediumGap" w:sz="24" w:space="1" w:color="auto"/>
        <w:bar w:val="thinThickThinMediumGap" w:sz="24" w:color="4472C4" w:themeColor="accent1"/>
      </w:pBdr>
      <w:jc w:val="center"/>
    </w:pPr>
    <w:rPr>
      <w:rFonts w:ascii="Bookman Old Style" w:hAnsi="Bookman Old Style" w:cs="Times New Roman"/>
      <w:b/>
      <w:bCs/>
      <w:color w:val="000000" w:themeColor="text1"/>
      <w:sz w:val="36"/>
      <w:szCs w:val="24"/>
    </w:rPr>
  </w:style>
  <w:style w:type="paragraph" w:styleId="TOC2">
    <w:name w:val="toc 2"/>
    <w:basedOn w:val="Normal"/>
    <w:next w:val="Normal"/>
    <w:link w:val="TOC2Char"/>
    <w:autoRedefine/>
    <w:uiPriority w:val="39"/>
    <w:unhideWhenUsed/>
    <w:rsid w:val="0042287C"/>
    <w:rPr>
      <w:rFonts w:asciiTheme="minorHAnsi" w:hAnsiTheme="minorHAnsi"/>
      <w:b/>
      <w:bCs/>
      <w:smallCaps/>
    </w:rPr>
  </w:style>
  <w:style w:type="character" w:customStyle="1" w:styleId="Myheading1Char">
    <w:name w:val="Myheading 1 Char"/>
    <w:basedOn w:val="Heading1Char"/>
    <w:link w:val="Myheading1"/>
    <w:rsid w:val="00531A2E"/>
    <w:rPr>
      <w:rFonts w:ascii="Bookman Old Style" w:eastAsiaTheme="majorEastAsia" w:hAnsi="Bookman Old Style" w:cs="Times New Roman"/>
      <w:b/>
      <w:bCs/>
      <w:color w:val="000000" w:themeColor="text1"/>
      <w:sz w:val="36"/>
      <w:szCs w:val="24"/>
      <w:lang w:val="en" w:eastAsia="ja-JP"/>
    </w:rPr>
  </w:style>
  <w:style w:type="paragraph" w:customStyle="1" w:styleId="myheading2">
    <w:name w:val="myheading 2"/>
    <w:basedOn w:val="TOC2"/>
    <w:link w:val="myheading2Char"/>
    <w:qFormat/>
    <w:rsid w:val="0085633C"/>
  </w:style>
  <w:style w:type="paragraph" w:styleId="ListParagraph">
    <w:name w:val="List Paragraph"/>
    <w:basedOn w:val="Normal"/>
    <w:uiPriority w:val="34"/>
    <w:qFormat/>
    <w:rsid w:val="0098399C"/>
    <w:pPr>
      <w:ind w:left="720"/>
      <w:contextualSpacing/>
    </w:pPr>
  </w:style>
  <w:style w:type="character" w:customStyle="1" w:styleId="TOC2Char">
    <w:name w:val="TOC 2 Char"/>
    <w:basedOn w:val="DefaultParagraphFont"/>
    <w:link w:val="TOC2"/>
    <w:uiPriority w:val="39"/>
    <w:rsid w:val="0042287C"/>
    <w:rPr>
      <w:rFonts w:eastAsia="Arial" w:cs="Arial"/>
      <w:b/>
      <w:bCs/>
      <w:smallCaps/>
      <w:lang w:val="en" w:eastAsia="ja-JP"/>
    </w:rPr>
  </w:style>
  <w:style w:type="character" w:customStyle="1" w:styleId="myheading2Char">
    <w:name w:val="myheading 2 Char"/>
    <w:basedOn w:val="TOC2Char"/>
    <w:link w:val="myheading2"/>
    <w:rsid w:val="0085633C"/>
    <w:rPr>
      <w:rFonts w:ascii="Times New Roman" w:eastAsia="Arial" w:hAnsi="Times New Roman" w:cs="Times New Roman"/>
      <w:b/>
      <w:bCs/>
      <w:smallCaps/>
      <w:sz w:val="32"/>
      <w:szCs w:val="32"/>
      <w:lang w:val="en" w:eastAsia="ja-JP"/>
    </w:rPr>
  </w:style>
  <w:style w:type="character" w:customStyle="1" w:styleId="Heading3Char">
    <w:name w:val="Heading 3 Char"/>
    <w:basedOn w:val="DefaultParagraphFont"/>
    <w:link w:val="Heading3"/>
    <w:uiPriority w:val="9"/>
    <w:semiHidden/>
    <w:rsid w:val="00AA1E64"/>
    <w:rPr>
      <w:rFonts w:asciiTheme="majorHAnsi" w:eastAsiaTheme="majorEastAsia" w:hAnsiTheme="majorHAnsi" w:cstheme="majorBidi"/>
      <w:color w:val="1F3763" w:themeColor="accent1" w:themeShade="7F"/>
      <w:sz w:val="24"/>
      <w:szCs w:val="24"/>
      <w:lang w:val="en" w:eastAsia="ja-JP"/>
    </w:rPr>
  </w:style>
  <w:style w:type="paragraph" w:customStyle="1" w:styleId="myheading3">
    <w:name w:val="myheading3"/>
    <w:basedOn w:val="Heading3"/>
    <w:link w:val="myheading3Char"/>
    <w:qFormat/>
    <w:rsid w:val="00AA1E64"/>
    <w:rPr>
      <w:rFonts w:ascii="Times New Roman" w:hAnsi="Times New Roman" w:cs="Times New Roman"/>
      <w:b/>
      <w:bCs/>
      <w:color w:val="auto"/>
      <w:sz w:val="28"/>
      <w:szCs w:val="28"/>
    </w:rPr>
  </w:style>
  <w:style w:type="character" w:customStyle="1" w:styleId="myheading3Char">
    <w:name w:val="myheading3 Char"/>
    <w:basedOn w:val="Heading3Char"/>
    <w:link w:val="myheading3"/>
    <w:rsid w:val="00AA1E64"/>
    <w:rPr>
      <w:rFonts w:ascii="Times New Roman" w:eastAsiaTheme="majorEastAsia" w:hAnsi="Times New Roman" w:cs="Times New Roman"/>
      <w:b/>
      <w:bCs/>
      <w:color w:val="1F3763" w:themeColor="accent1" w:themeShade="7F"/>
      <w:sz w:val="28"/>
      <w:szCs w:val="28"/>
      <w:lang w:val="en" w:eastAsia="ja-JP"/>
    </w:rPr>
  </w:style>
  <w:style w:type="paragraph" w:styleId="TOC3">
    <w:name w:val="toc 3"/>
    <w:basedOn w:val="Normal"/>
    <w:next w:val="Normal"/>
    <w:autoRedefine/>
    <w:uiPriority w:val="39"/>
    <w:unhideWhenUsed/>
    <w:rsid w:val="00DC5060"/>
    <w:rPr>
      <w:rFonts w:asciiTheme="minorHAnsi" w:hAnsiTheme="minorHAnsi"/>
      <w:smallCaps/>
    </w:rPr>
  </w:style>
  <w:style w:type="paragraph" w:styleId="NormalWeb">
    <w:name w:val="Normal (Web)"/>
    <w:basedOn w:val="Normal"/>
    <w:uiPriority w:val="99"/>
    <w:semiHidden/>
    <w:unhideWhenUsed/>
    <w:rsid w:val="00970AC4"/>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paragraph" w:customStyle="1" w:styleId="Style1">
    <w:name w:val="Style1"/>
    <w:basedOn w:val="Normal"/>
    <w:link w:val="Style1Char"/>
    <w:qFormat/>
    <w:rsid w:val="00A43DA1"/>
    <w:rPr>
      <w:rFonts w:ascii="Times New Roman" w:hAnsi="Times New Roman" w:cs="Times New Roman"/>
      <w:sz w:val="24"/>
      <w:szCs w:val="24"/>
    </w:rPr>
  </w:style>
  <w:style w:type="paragraph" w:styleId="TOC4">
    <w:name w:val="toc 4"/>
    <w:basedOn w:val="Normal"/>
    <w:next w:val="Normal"/>
    <w:autoRedefine/>
    <w:uiPriority w:val="39"/>
    <w:unhideWhenUsed/>
    <w:rsid w:val="00B01BC1"/>
    <w:rPr>
      <w:rFonts w:asciiTheme="minorHAnsi" w:hAnsiTheme="minorHAnsi"/>
    </w:rPr>
  </w:style>
  <w:style w:type="character" w:customStyle="1" w:styleId="Style1Char">
    <w:name w:val="Style1 Char"/>
    <w:basedOn w:val="DefaultParagraphFont"/>
    <w:link w:val="Style1"/>
    <w:rsid w:val="00A43DA1"/>
    <w:rPr>
      <w:rFonts w:ascii="Times New Roman" w:eastAsia="Arial" w:hAnsi="Times New Roman" w:cs="Times New Roman"/>
      <w:sz w:val="24"/>
      <w:szCs w:val="24"/>
      <w:lang w:val="en" w:eastAsia="ja-JP"/>
    </w:rPr>
  </w:style>
  <w:style w:type="paragraph" w:styleId="TOC5">
    <w:name w:val="toc 5"/>
    <w:basedOn w:val="Normal"/>
    <w:next w:val="Normal"/>
    <w:autoRedefine/>
    <w:uiPriority w:val="39"/>
    <w:unhideWhenUsed/>
    <w:rsid w:val="00B01BC1"/>
    <w:rPr>
      <w:rFonts w:asciiTheme="minorHAnsi" w:hAnsiTheme="minorHAnsi"/>
    </w:rPr>
  </w:style>
  <w:style w:type="paragraph" w:styleId="TOC6">
    <w:name w:val="toc 6"/>
    <w:basedOn w:val="Normal"/>
    <w:next w:val="Normal"/>
    <w:autoRedefine/>
    <w:uiPriority w:val="39"/>
    <w:unhideWhenUsed/>
    <w:rsid w:val="00B01BC1"/>
    <w:rPr>
      <w:rFonts w:asciiTheme="minorHAnsi" w:hAnsiTheme="minorHAnsi"/>
    </w:rPr>
  </w:style>
  <w:style w:type="paragraph" w:styleId="TOC7">
    <w:name w:val="toc 7"/>
    <w:basedOn w:val="Normal"/>
    <w:next w:val="Normal"/>
    <w:autoRedefine/>
    <w:uiPriority w:val="39"/>
    <w:unhideWhenUsed/>
    <w:rsid w:val="00B01BC1"/>
    <w:rPr>
      <w:rFonts w:asciiTheme="minorHAnsi" w:hAnsiTheme="minorHAnsi"/>
    </w:rPr>
  </w:style>
  <w:style w:type="paragraph" w:styleId="TOC8">
    <w:name w:val="toc 8"/>
    <w:basedOn w:val="Normal"/>
    <w:next w:val="Normal"/>
    <w:autoRedefine/>
    <w:uiPriority w:val="39"/>
    <w:unhideWhenUsed/>
    <w:rsid w:val="00B01BC1"/>
    <w:rPr>
      <w:rFonts w:asciiTheme="minorHAnsi" w:hAnsiTheme="minorHAnsi"/>
    </w:rPr>
  </w:style>
  <w:style w:type="paragraph" w:styleId="TOC9">
    <w:name w:val="toc 9"/>
    <w:basedOn w:val="Normal"/>
    <w:next w:val="Normal"/>
    <w:autoRedefine/>
    <w:uiPriority w:val="39"/>
    <w:unhideWhenUsed/>
    <w:rsid w:val="00B01BC1"/>
    <w:rPr>
      <w:rFonts w:asciiTheme="minorHAnsi" w:hAnsiTheme="minorHAnsi"/>
    </w:rPr>
  </w:style>
  <w:style w:type="character" w:customStyle="1" w:styleId="Heading2Char">
    <w:name w:val="Heading 2 Char"/>
    <w:basedOn w:val="DefaultParagraphFont"/>
    <w:link w:val="Heading2"/>
    <w:uiPriority w:val="9"/>
    <w:semiHidden/>
    <w:rsid w:val="00B37820"/>
    <w:rPr>
      <w:rFonts w:asciiTheme="majorHAnsi" w:eastAsiaTheme="majorEastAsia" w:hAnsiTheme="majorHAnsi" w:cstheme="majorBidi"/>
      <w:color w:val="2F5496" w:themeColor="accent1" w:themeShade="BF"/>
      <w:sz w:val="26"/>
      <w:szCs w:val="26"/>
      <w:lang w:val="en" w:eastAsia="ja-JP"/>
    </w:rPr>
  </w:style>
  <w:style w:type="character" w:styleId="UnresolvedMention">
    <w:name w:val="Unresolved Mention"/>
    <w:basedOn w:val="DefaultParagraphFont"/>
    <w:uiPriority w:val="99"/>
    <w:semiHidden/>
    <w:unhideWhenUsed/>
    <w:rsid w:val="00F45F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758652">
      <w:bodyDiv w:val="1"/>
      <w:marLeft w:val="0"/>
      <w:marRight w:val="0"/>
      <w:marTop w:val="0"/>
      <w:marBottom w:val="0"/>
      <w:divBdr>
        <w:top w:val="none" w:sz="0" w:space="0" w:color="auto"/>
        <w:left w:val="none" w:sz="0" w:space="0" w:color="auto"/>
        <w:bottom w:val="none" w:sz="0" w:space="0" w:color="auto"/>
        <w:right w:val="none" w:sz="0" w:space="0" w:color="auto"/>
      </w:divBdr>
    </w:div>
    <w:div w:id="625550329">
      <w:bodyDiv w:val="1"/>
      <w:marLeft w:val="0"/>
      <w:marRight w:val="0"/>
      <w:marTop w:val="0"/>
      <w:marBottom w:val="0"/>
      <w:divBdr>
        <w:top w:val="none" w:sz="0" w:space="0" w:color="auto"/>
        <w:left w:val="none" w:sz="0" w:space="0" w:color="auto"/>
        <w:bottom w:val="none" w:sz="0" w:space="0" w:color="auto"/>
        <w:right w:val="none" w:sz="0" w:space="0" w:color="auto"/>
      </w:divBdr>
    </w:div>
    <w:div w:id="672993982">
      <w:bodyDiv w:val="1"/>
      <w:marLeft w:val="0"/>
      <w:marRight w:val="0"/>
      <w:marTop w:val="0"/>
      <w:marBottom w:val="0"/>
      <w:divBdr>
        <w:top w:val="none" w:sz="0" w:space="0" w:color="auto"/>
        <w:left w:val="none" w:sz="0" w:space="0" w:color="auto"/>
        <w:bottom w:val="none" w:sz="0" w:space="0" w:color="auto"/>
        <w:right w:val="none" w:sz="0" w:space="0" w:color="auto"/>
      </w:divBdr>
    </w:div>
    <w:div w:id="695930493">
      <w:bodyDiv w:val="1"/>
      <w:marLeft w:val="0"/>
      <w:marRight w:val="0"/>
      <w:marTop w:val="0"/>
      <w:marBottom w:val="0"/>
      <w:divBdr>
        <w:top w:val="none" w:sz="0" w:space="0" w:color="auto"/>
        <w:left w:val="none" w:sz="0" w:space="0" w:color="auto"/>
        <w:bottom w:val="none" w:sz="0" w:space="0" w:color="auto"/>
        <w:right w:val="none" w:sz="0" w:space="0" w:color="auto"/>
      </w:divBdr>
    </w:div>
    <w:div w:id="745689198">
      <w:bodyDiv w:val="1"/>
      <w:marLeft w:val="0"/>
      <w:marRight w:val="0"/>
      <w:marTop w:val="0"/>
      <w:marBottom w:val="0"/>
      <w:divBdr>
        <w:top w:val="none" w:sz="0" w:space="0" w:color="auto"/>
        <w:left w:val="none" w:sz="0" w:space="0" w:color="auto"/>
        <w:bottom w:val="none" w:sz="0" w:space="0" w:color="auto"/>
        <w:right w:val="none" w:sz="0" w:space="0" w:color="auto"/>
      </w:divBdr>
    </w:div>
    <w:div w:id="837691319">
      <w:bodyDiv w:val="1"/>
      <w:marLeft w:val="0"/>
      <w:marRight w:val="0"/>
      <w:marTop w:val="0"/>
      <w:marBottom w:val="0"/>
      <w:divBdr>
        <w:top w:val="none" w:sz="0" w:space="0" w:color="auto"/>
        <w:left w:val="none" w:sz="0" w:space="0" w:color="auto"/>
        <w:bottom w:val="none" w:sz="0" w:space="0" w:color="auto"/>
        <w:right w:val="none" w:sz="0" w:space="0" w:color="auto"/>
      </w:divBdr>
      <w:divsChild>
        <w:div w:id="1732996892">
          <w:marLeft w:val="0"/>
          <w:marRight w:val="0"/>
          <w:marTop w:val="0"/>
          <w:marBottom w:val="0"/>
          <w:divBdr>
            <w:top w:val="none" w:sz="0" w:space="0" w:color="auto"/>
            <w:left w:val="none" w:sz="0" w:space="0" w:color="auto"/>
            <w:bottom w:val="none" w:sz="0" w:space="0" w:color="auto"/>
            <w:right w:val="none" w:sz="0" w:space="0" w:color="auto"/>
          </w:divBdr>
          <w:divsChild>
            <w:div w:id="401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515042">
      <w:bodyDiv w:val="1"/>
      <w:marLeft w:val="0"/>
      <w:marRight w:val="0"/>
      <w:marTop w:val="0"/>
      <w:marBottom w:val="0"/>
      <w:divBdr>
        <w:top w:val="none" w:sz="0" w:space="0" w:color="auto"/>
        <w:left w:val="none" w:sz="0" w:space="0" w:color="auto"/>
        <w:bottom w:val="none" w:sz="0" w:space="0" w:color="auto"/>
        <w:right w:val="none" w:sz="0" w:space="0" w:color="auto"/>
      </w:divBdr>
    </w:div>
    <w:div w:id="1305312049">
      <w:bodyDiv w:val="1"/>
      <w:marLeft w:val="0"/>
      <w:marRight w:val="0"/>
      <w:marTop w:val="0"/>
      <w:marBottom w:val="0"/>
      <w:divBdr>
        <w:top w:val="none" w:sz="0" w:space="0" w:color="auto"/>
        <w:left w:val="none" w:sz="0" w:space="0" w:color="auto"/>
        <w:bottom w:val="none" w:sz="0" w:space="0" w:color="auto"/>
        <w:right w:val="none" w:sz="0" w:space="0" w:color="auto"/>
      </w:divBdr>
    </w:div>
    <w:div w:id="1772823583">
      <w:bodyDiv w:val="1"/>
      <w:marLeft w:val="0"/>
      <w:marRight w:val="0"/>
      <w:marTop w:val="0"/>
      <w:marBottom w:val="0"/>
      <w:divBdr>
        <w:top w:val="none" w:sz="0" w:space="0" w:color="auto"/>
        <w:left w:val="none" w:sz="0" w:space="0" w:color="auto"/>
        <w:bottom w:val="none" w:sz="0" w:space="0" w:color="auto"/>
        <w:right w:val="none" w:sz="0" w:space="0" w:color="auto"/>
      </w:divBdr>
    </w:div>
    <w:div w:id="1780878815">
      <w:bodyDiv w:val="1"/>
      <w:marLeft w:val="0"/>
      <w:marRight w:val="0"/>
      <w:marTop w:val="0"/>
      <w:marBottom w:val="0"/>
      <w:divBdr>
        <w:top w:val="none" w:sz="0" w:space="0" w:color="auto"/>
        <w:left w:val="none" w:sz="0" w:space="0" w:color="auto"/>
        <w:bottom w:val="none" w:sz="0" w:space="0" w:color="auto"/>
        <w:right w:val="none" w:sz="0" w:space="0" w:color="auto"/>
      </w:divBdr>
    </w:div>
    <w:div w:id="1891457784">
      <w:bodyDiv w:val="1"/>
      <w:marLeft w:val="0"/>
      <w:marRight w:val="0"/>
      <w:marTop w:val="0"/>
      <w:marBottom w:val="0"/>
      <w:divBdr>
        <w:top w:val="none" w:sz="0" w:space="0" w:color="auto"/>
        <w:left w:val="none" w:sz="0" w:space="0" w:color="auto"/>
        <w:bottom w:val="none" w:sz="0" w:space="0" w:color="auto"/>
        <w:right w:val="none" w:sz="0" w:space="0" w:color="auto"/>
      </w:divBdr>
    </w:div>
    <w:div w:id="1915511062">
      <w:bodyDiv w:val="1"/>
      <w:marLeft w:val="0"/>
      <w:marRight w:val="0"/>
      <w:marTop w:val="0"/>
      <w:marBottom w:val="0"/>
      <w:divBdr>
        <w:top w:val="none" w:sz="0" w:space="0" w:color="auto"/>
        <w:left w:val="none" w:sz="0" w:space="0" w:color="auto"/>
        <w:bottom w:val="none" w:sz="0" w:space="0" w:color="auto"/>
        <w:right w:val="none" w:sz="0" w:space="0" w:color="auto"/>
      </w:divBdr>
    </w:div>
    <w:div w:id="1953590905">
      <w:bodyDiv w:val="1"/>
      <w:marLeft w:val="0"/>
      <w:marRight w:val="0"/>
      <w:marTop w:val="0"/>
      <w:marBottom w:val="0"/>
      <w:divBdr>
        <w:top w:val="none" w:sz="0" w:space="0" w:color="auto"/>
        <w:left w:val="none" w:sz="0" w:space="0" w:color="auto"/>
        <w:bottom w:val="none" w:sz="0" w:space="0" w:color="auto"/>
        <w:right w:val="none" w:sz="0" w:space="0" w:color="auto"/>
      </w:divBdr>
    </w:div>
    <w:div w:id="2016958774">
      <w:bodyDiv w:val="1"/>
      <w:marLeft w:val="0"/>
      <w:marRight w:val="0"/>
      <w:marTop w:val="0"/>
      <w:marBottom w:val="0"/>
      <w:divBdr>
        <w:top w:val="none" w:sz="0" w:space="0" w:color="auto"/>
        <w:left w:val="none" w:sz="0" w:space="0" w:color="auto"/>
        <w:bottom w:val="none" w:sz="0" w:space="0" w:color="auto"/>
        <w:right w:val="none" w:sz="0" w:space="0" w:color="auto"/>
      </w:divBdr>
    </w:div>
    <w:div w:id="2045474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header" Target="header1.xml"/><Relationship Id="rId21" Type="http://schemas.openxmlformats.org/officeDocument/2006/relationships/image" Target="media/image9.emf"/><Relationship Id="rId34" Type="http://schemas.openxmlformats.org/officeDocument/2006/relationships/image" Target="media/image17.jpeg"/><Relationship Id="rId42" Type="http://schemas.openxmlformats.org/officeDocument/2006/relationships/hyperlink" Target="https://www.youtube.com/watch?v=MYyJ4PuL4pY"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9.jpe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4.jpeg"/><Relationship Id="rId44" Type="http://schemas.openxmlformats.org/officeDocument/2006/relationships/hyperlink" Target="https://www.youtube.com/watch?v=9ylj9NR0Lc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8.jpeg"/><Relationship Id="rId43" Type="http://schemas.openxmlformats.org/officeDocument/2006/relationships/hyperlink" Target="https://www.youtube.com/watch?v=BUCiSSyIGGU"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hyperlink" Target="https://christofferok.com/product/chatif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63843-9AEF-4E7E-82C4-C94D7E430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1</Pages>
  <Words>7222</Words>
  <Characters>41170</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Bilal</dc:creator>
  <cp:keywords/>
  <dc:description/>
  <cp:lastModifiedBy>Ali Bilal</cp:lastModifiedBy>
  <cp:revision>3</cp:revision>
  <dcterms:created xsi:type="dcterms:W3CDTF">2023-12-14T18:45:00Z</dcterms:created>
  <dcterms:modified xsi:type="dcterms:W3CDTF">2023-12-14T18:47:00Z</dcterms:modified>
</cp:coreProperties>
</file>